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33F5" w:rsidRPr="00E05E0F" w:rsidRDefault="00F17EA7" w:rsidP="00E05E0F">
      <w:pPr>
        <w:pStyle w:val="1"/>
        <w:jc w:val="center"/>
      </w:pPr>
      <w:r>
        <w:rPr>
          <w:rFonts w:hint="eastAsia"/>
        </w:rPr>
        <w:t>Spring</w:t>
      </w:r>
      <w:r w:rsidR="002B0940">
        <w:t>4</w:t>
      </w:r>
      <w:r w:rsidR="00E05E0F">
        <w:rPr>
          <w:rFonts w:hint="eastAsia"/>
        </w:rPr>
        <w:t>入门</w:t>
      </w:r>
    </w:p>
    <w:p w:rsidR="00E05E0F" w:rsidRPr="002A550F" w:rsidRDefault="00F17EA7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A550F">
        <w:rPr>
          <w:rFonts w:ascii="宋体" w:eastAsia="宋体" w:hAnsi="宋体" w:hint="eastAsia"/>
          <w:b/>
          <w:sz w:val="24"/>
          <w:szCs w:val="24"/>
        </w:rPr>
        <w:t>Spring</w:t>
      </w:r>
      <w:r w:rsidR="0039604C" w:rsidRPr="002A550F">
        <w:rPr>
          <w:rFonts w:ascii="宋体" w:eastAsia="宋体" w:hAnsi="宋体" w:hint="eastAsia"/>
          <w:b/>
          <w:sz w:val="24"/>
          <w:szCs w:val="24"/>
        </w:rPr>
        <w:t>简介</w:t>
      </w:r>
      <w:r w:rsidR="00E05E0F" w:rsidRPr="002A550F">
        <w:rPr>
          <w:rFonts w:ascii="宋体" w:eastAsia="宋体" w:hAnsi="宋体" w:hint="eastAsia"/>
          <w:b/>
          <w:sz w:val="24"/>
          <w:szCs w:val="24"/>
        </w:rPr>
        <w:t xml:space="preserve"> </w:t>
      </w:r>
      <w:r w:rsidR="00375A74">
        <w:rPr>
          <w:rFonts w:ascii="宋体" w:eastAsia="宋体" w:hAnsi="宋体" w:hint="eastAsia"/>
          <w:b/>
          <w:sz w:val="24"/>
          <w:szCs w:val="24"/>
        </w:rPr>
        <w:t>：核心IOC、AOP</w:t>
      </w:r>
    </w:p>
    <w:p w:rsidR="001F6C5C" w:rsidRDefault="001F6C5C" w:rsidP="00AB0B94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C1817">
        <w:rPr>
          <w:rFonts w:ascii="宋体" w:eastAsia="宋体" w:hAnsi="宋体" w:hint="eastAsia"/>
          <w:b/>
          <w:sz w:val="24"/>
          <w:szCs w:val="24"/>
        </w:rPr>
        <w:t>I</w:t>
      </w:r>
      <w:r w:rsidRPr="002C1817">
        <w:rPr>
          <w:rFonts w:ascii="宋体" w:eastAsia="宋体" w:hAnsi="宋体"/>
          <w:b/>
          <w:sz w:val="24"/>
          <w:szCs w:val="24"/>
        </w:rPr>
        <w:t>D</w:t>
      </w:r>
      <w:r>
        <w:rPr>
          <w:rFonts w:ascii="宋体" w:eastAsia="宋体" w:hAnsi="宋体" w:hint="eastAsia"/>
          <w:sz w:val="24"/>
          <w:szCs w:val="24"/>
        </w:rPr>
        <w:t>（dependency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injection）：依赖</w:t>
      </w:r>
      <w:r w:rsidR="00AA7596">
        <w:rPr>
          <w:rFonts w:ascii="宋体" w:eastAsia="宋体" w:hAnsi="宋体" w:hint="eastAsia"/>
          <w:sz w:val="24"/>
          <w:szCs w:val="24"/>
        </w:rPr>
        <w:t>注入，另一种IOC表达方式，本质上是</w:t>
      </w:r>
      <w:r>
        <w:rPr>
          <w:rFonts w:ascii="宋体" w:eastAsia="宋体" w:hAnsi="宋体" w:hint="eastAsia"/>
          <w:sz w:val="24"/>
          <w:szCs w:val="24"/>
        </w:rPr>
        <w:t>IOC</w:t>
      </w:r>
      <w:r w:rsidR="00AA7596">
        <w:rPr>
          <w:rFonts w:ascii="宋体" w:eastAsia="宋体" w:hAnsi="宋体" w:hint="eastAsia"/>
          <w:sz w:val="24"/>
          <w:szCs w:val="24"/>
        </w:rPr>
        <w:t>。只是组件预先定义好方式接收来自容器的资源注入（eg：setter）。</w:t>
      </w:r>
    </w:p>
    <w:p w:rsidR="005C0E0E" w:rsidRPr="005C0E0E" w:rsidRDefault="005C0E0E" w:rsidP="00AB0B94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C1817">
        <w:rPr>
          <w:rFonts w:ascii="宋体" w:eastAsia="宋体" w:hAnsi="宋体" w:hint="eastAsia"/>
          <w:b/>
          <w:sz w:val="24"/>
          <w:szCs w:val="24"/>
        </w:rPr>
        <w:t>IOC</w:t>
      </w:r>
      <w:r>
        <w:rPr>
          <w:rFonts w:ascii="宋体" w:eastAsia="宋体" w:hAnsi="宋体" w:hint="eastAsia"/>
          <w:sz w:val="24"/>
          <w:szCs w:val="24"/>
        </w:rPr>
        <w:t>（inversion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of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control）：反转资源获取方向，容器主动将资源推送给组件，组件只需要接收资源即可。因此，组件不需要直到其他资源的具体方法，减小耦合程度。</w:t>
      </w:r>
    </w:p>
    <w:p w:rsidR="001F6C5C" w:rsidRDefault="001F6C5C" w:rsidP="00AB0B94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2C1817">
        <w:rPr>
          <w:rFonts w:ascii="宋体" w:eastAsia="宋体" w:hAnsi="宋体" w:hint="eastAsia"/>
          <w:b/>
          <w:sz w:val="24"/>
          <w:szCs w:val="24"/>
        </w:rPr>
        <w:t>AOP</w:t>
      </w:r>
      <w:r>
        <w:rPr>
          <w:rFonts w:ascii="宋体" w:eastAsia="宋体" w:hAnsi="宋体" w:hint="eastAsia"/>
          <w:sz w:val="24"/>
          <w:szCs w:val="24"/>
        </w:rPr>
        <w:t>（aspectoriented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rogramming）：面向切面编程</w:t>
      </w:r>
    </w:p>
    <w:p w:rsidR="001F6C5C" w:rsidRDefault="001F6C5C" w:rsidP="00AB0B94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整合IOC、AIP，提供SpringMVC、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JDBC</w:t>
      </w:r>
    </w:p>
    <w:p w:rsidR="00A508F8" w:rsidRPr="00280518" w:rsidRDefault="002A550F" w:rsidP="00AB0B94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XML、Java注解组合对象</w:t>
      </w:r>
    </w:p>
    <w:p w:rsidR="00280518" w:rsidRPr="00280518" w:rsidRDefault="00280518" w:rsidP="00280518">
      <w:pPr>
        <w:pStyle w:val="1"/>
        <w:jc w:val="center"/>
        <w:rPr>
          <w:rFonts w:ascii="宋体" w:eastAsia="宋体" w:hAnsi="宋体"/>
        </w:rPr>
      </w:pPr>
      <w:r w:rsidRPr="00280518">
        <w:rPr>
          <w:rFonts w:ascii="宋体" w:eastAsia="宋体" w:hAnsi="宋体" w:hint="eastAsia"/>
        </w:rPr>
        <w:t>IOC</w:t>
      </w:r>
    </w:p>
    <w:p w:rsidR="00563EF3" w:rsidRPr="00036BC6" w:rsidRDefault="00563EF3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036BC6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IOC和DI的详解：</w:t>
      </w:r>
    </w:p>
    <w:p w:rsidR="00563EF3" w:rsidRPr="00036BC6" w:rsidRDefault="00036BC6" w:rsidP="00AB0B94">
      <w:pPr>
        <w:pStyle w:val="a7"/>
        <w:numPr>
          <w:ilvl w:val="0"/>
          <w:numId w:val="41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036BC6">
        <w:rPr>
          <w:rFonts w:ascii="宋体" w:eastAsia="宋体" w:hAnsi="宋体" w:hint="eastAsia"/>
          <w:b/>
          <w:color w:val="FF0000"/>
          <w:sz w:val="24"/>
          <w:szCs w:val="24"/>
        </w:rPr>
        <w:t>IOC：</w:t>
      </w:r>
    </w:p>
    <w:p w:rsidR="00036BC6" w:rsidRDefault="00036BC6" w:rsidP="00036BC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OC（Inversion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of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control）控制反转，不是一种技术，而是一种设计思想，将设计好的对象转交给IOC容器控制（不需要自己使用new等方式创建对象）。</w:t>
      </w:r>
    </w:p>
    <w:p w:rsidR="00036BC6" w:rsidRDefault="00A17136" w:rsidP="00036BC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1）</w:t>
      </w:r>
      <w:r w:rsidR="00036BC6" w:rsidRPr="00036BC6">
        <w:rPr>
          <w:rFonts w:ascii="宋体" w:eastAsia="宋体" w:hAnsi="宋体" w:hint="eastAsia"/>
          <w:b/>
          <w:sz w:val="24"/>
          <w:szCs w:val="24"/>
        </w:rPr>
        <w:t>所谓的“控制”：</w:t>
      </w:r>
      <w:r w:rsidR="00036BC6">
        <w:rPr>
          <w:rFonts w:ascii="宋体" w:eastAsia="宋体" w:hAnsi="宋体" w:hint="eastAsia"/>
          <w:sz w:val="24"/>
          <w:szCs w:val="24"/>
        </w:rPr>
        <w:t>即IOC容器控制了对象，控制外部资源的获取（对象、文件等等）；</w:t>
      </w: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2）</w:t>
      </w:r>
      <w:r w:rsidR="00036BC6" w:rsidRPr="00036BC6">
        <w:rPr>
          <w:rFonts w:ascii="宋体" w:eastAsia="宋体" w:hAnsi="宋体" w:hint="eastAsia"/>
          <w:b/>
          <w:sz w:val="24"/>
          <w:szCs w:val="24"/>
        </w:rPr>
        <w:t>所谓的“反转”：</w:t>
      </w:r>
      <w:r w:rsidR="00036BC6">
        <w:rPr>
          <w:rFonts w:ascii="宋体" w:eastAsia="宋体" w:hAnsi="宋体" w:hint="eastAsia"/>
          <w:sz w:val="24"/>
          <w:szCs w:val="24"/>
        </w:rPr>
        <w:t>即使用容器来查找、注入依赖对象，对象只是被动的接受依赖对象（也就是</w:t>
      </w:r>
      <w:r w:rsidR="00036BC6" w:rsidRPr="00071F7E">
        <w:rPr>
          <w:rFonts w:ascii="宋体" w:eastAsia="宋体" w:hAnsi="宋体" w:hint="eastAsia"/>
          <w:color w:val="FF0000"/>
          <w:sz w:val="24"/>
          <w:szCs w:val="24"/>
        </w:rPr>
        <w:t>依赖对象的获取方式被“反转”了，正常的new操作属于“正转”</w:t>
      </w:r>
      <w:r w:rsidR="00036BC6">
        <w:rPr>
          <w:rFonts w:ascii="宋体" w:eastAsia="宋体" w:hAnsi="宋体" w:hint="eastAsia"/>
          <w:sz w:val="24"/>
          <w:szCs w:val="24"/>
        </w:rPr>
        <w:t>）；</w:t>
      </w: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96EC2" w:rsidRPr="00A96EC2" w:rsidRDefault="00A96EC2" w:rsidP="00A17136">
      <w:pPr>
        <w:pStyle w:val="a7"/>
        <w:ind w:left="1140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 w:rsidRPr="00A96EC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总结：</w:t>
      </w:r>
    </w:p>
    <w:p w:rsidR="00A96EC2" w:rsidRPr="00A96EC2" w:rsidRDefault="00A96EC2" w:rsidP="00A96EC2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简而言之，IOC</w:t>
      </w:r>
      <w:r w:rsidRPr="00A96EC2">
        <w:rPr>
          <w:rFonts w:ascii="宋体" w:eastAsia="宋体" w:hAnsi="宋体" w:hint="eastAsia"/>
          <w:sz w:val="24"/>
          <w:szCs w:val="24"/>
        </w:rPr>
        <w:t>在Spring</w:t>
      </w:r>
      <w:r>
        <w:rPr>
          <w:rFonts w:ascii="宋体" w:eastAsia="宋体" w:hAnsi="宋体" w:hint="eastAsia"/>
          <w:sz w:val="24"/>
          <w:szCs w:val="24"/>
        </w:rPr>
        <w:t>中的体现在于，使用Spring来控制对象的生命周期、对象间的关系。所有的类在Spring有登记，告诉Spring该类是什么、需要什么资源，在Spring运行期间，适当的时候Spring会动态的把该类需要的东西注入到该类中，包括该类的创建也是由Spring控制的。</w:t>
      </w: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17136" w:rsidRPr="00A96EC2" w:rsidRDefault="00A17136" w:rsidP="00A96EC2">
      <w:pPr>
        <w:rPr>
          <w:rFonts w:ascii="宋体" w:eastAsia="宋体" w:hAnsi="宋体"/>
          <w:sz w:val="24"/>
          <w:szCs w:val="24"/>
        </w:rPr>
      </w:pP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b/>
          <w:sz w:val="24"/>
          <w:szCs w:val="24"/>
        </w:rPr>
      </w:pPr>
      <w:r w:rsidRPr="00A17136">
        <w:rPr>
          <w:rFonts w:ascii="宋体" w:eastAsia="宋体" w:hAnsi="宋体" w:hint="eastAsia"/>
          <w:b/>
          <w:sz w:val="24"/>
          <w:szCs w:val="24"/>
        </w:rPr>
        <w:lastRenderedPageBreak/>
        <w:t>eg：</w:t>
      </w:r>
    </w:p>
    <w:p w:rsidR="00A17136" w:rsidRPr="00A17136" w:rsidRDefault="00A17136" w:rsidP="00A17136">
      <w:pPr>
        <w:pStyle w:val="a7"/>
        <w:ind w:left="1140" w:firstLineChars="0" w:firstLine="0"/>
        <w:rPr>
          <w:rFonts w:ascii="宋体" w:eastAsia="宋体" w:hAnsi="宋体"/>
          <w:b/>
          <w:sz w:val="24"/>
          <w:szCs w:val="24"/>
        </w:rPr>
      </w:pPr>
      <w:r w:rsidRPr="00A17136">
        <w:rPr>
          <w:rFonts w:ascii="宋体" w:eastAsia="宋体" w:hAnsi="宋体" w:hint="eastAsia"/>
          <w:sz w:val="24"/>
          <w:szCs w:val="24"/>
        </w:rPr>
        <w:t>传统的设计程序思路：</w:t>
      </w:r>
    </w:p>
    <w:p w:rsidR="00A17136" w:rsidRDefault="00A17136" w:rsidP="00036BC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10ECD39" wp14:editId="0537696E">
            <wp:extent cx="2086089" cy="1485900"/>
            <wp:effectExtent l="19050" t="1905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90557" cy="156031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17136" w:rsidRDefault="00A17136" w:rsidP="00036BC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OC/DI容器设计思路：</w:t>
      </w:r>
    </w:p>
    <w:p w:rsidR="00A17136" w:rsidRDefault="00A17136" w:rsidP="00036BC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3881412" wp14:editId="4C21317D">
            <wp:extent cx="1730829" cy="2063978"/>
            <wp:effectExtent l="19050" t="19050" r="317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05041" cy="21524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17136" w:rsidRDefault="00A17136" w:rsidP="00036BC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036BC6" w:rsidRPr="00A17136" w:rsidRDefault="00036BC6" w:rsidP="00AB0B94">
      <w:pPr>
        <w:pStyle w:val="a7"/>
        <w:numPr>
          <w:ilvl w:val="0"/>
          <w:numId w:val="41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A17136">
        <w:rPr>
          <w:rFonts w:ascii="宋体" w:eastAsia="宋体" w:hAnsi="宋体" w:hint="eastAsia"/>
          <w:b/>
          <w:color w:val="FF0000"/>
          <w:sz w:val="24"/>
          <w:szCs w:val="24"/>
        </w:rPr>
        <w:t>DI：</w:t>
      </w:r>
    </w:p>
    <w:p w:rsidR="00A17136" w:rsidRDefault="00A96EC2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I（Dependency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Injection），依赖注入，</w:t>
      </w:r>
      <w:r w:rsidRPr="00A96EC2">
        <w:rPr>
          <w:rFonts w:ascii="宋体" w:eastAsia="宋体" w:hAnsi="宋体" w:hint="eastAsia"/>
          <w:color w:val="FF0000"/>
          <w:sz w:val="24"/>
          <w:szCs w:val="24"/>
        </w:rPr>
        <w:t>组件之间依赖关系由容器在</w:t>
      </w:r>
      <w:r w:rsidRPr="00A96EC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运行期间</w:t>
      </w:r>
      <w:r w:rsidRPr="00A96EC2">
        <w:rPr>
          <w:rFonts w:ascii="宋体" w:eastAsia="宋体" w:hAnsi="宋体" w:hint="eastAsia"/>
          <w:color w:val="FF0000"/>
          <w:sz w:val="24"/>
          <w:szCs w:val="24"/>
        </w:rPr>
        <w:t>确定</w:t>
      </w:r>
      <w:r>
        <w:rPr>
          <w:rFonts w:ascii="宋体" w:eastAsia="宋体" w:hAnsi="宋体" w:hint="eastAsia"/>
          <w:sz w:val="24"/>
          <w:szCs w:val="24"/>
        </w:rPr>
        <w:t>，容器动态的将某个依赖关系租入到组件之中，提升组件的重用率。</w:t>
      </w:r>
    </w:p>
    <w:p w:rsidR="00A96EC2" w:rsidRDefault="00A96EC2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 w:rsidRPr="00A96EC2">
        <w:rPr>
          <w:rFonts w:ascii="宋体" w:eastAsia="宋体" w:hAnsi="宋体" w:hint="eastAsia"/>
          <w:b/>
          <w:color w:val="FF0000"/>
          <w:sz w:val="24"/>
          <w:szCs w:val="24"/>
        </w:rPr>
        <w:t>DI的关键：</w:t>
      </w:r>
      <w:r>
        <w:rPr>
          <w:rFonts w:ascii="宋体" w:eastAsia="宋体" w:hAnsi="宋体" w:hint="eastAsia"/>
          <w:sz w:val="24"/>
          <w:szCs w:val="24"/>
        </w:rPr>
        <w:t>谁依赖谁，为什么需要依赖，谁注入谁，注入什么？</w:t>
      </w:r>
    </w:p>
    <w:p w:rsidR="00A96EC2" w:rsidRDefault="00A96EC2" w:rsidP="00AB0B94">
      <w:pPr>
        <w:pStyle w:val="a7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谁依赖谁：应用程序依赖于IOC容器；</w:t>
      </w:r>
    </w:p>
    <w:p w:rsidR="00A96EC2" w:rsidRDefault="00A96EC2" w:rsidP="00AB0B94">
      <w:pPr>
        <w:pStyle w:val="a7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为什么需要依赖：应用程序需要IOC容器提供对象需要的外部资源；</w:t>
      </w:r>
    </w:p>
    <w:p w:rsidR="00A96EC2" w:rsidRDefault="00A96EC2" w:rsidP="00AB0B94">
      <w:pPr>
        <w:pStyle w:val="a7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谁注入谁：IOC</w:t>
      </w:r>
      <w:r w:rsidR="001601C2">
        <w:rPr>
          <w:rFonts w:ascii="宋体" w:eastAsia="宋体" w:hAnsi="宋体" w:hint="eastAsia"/>
          <w:sz w:val="24"/>
          <w:szCs w:val="24"/>
        </w:rPr>
        <w:t>容器注入</w:t>
      </w:r>
      <w:r>
        <w:rPr>
          <w:rFonts w:ascii="宋体" w:eastAsia="宋体" w:hAnsi="宋体" w:hint="eastAsia"/>
          <w:sz w:val="24"/>
          <w:szCs w:val="24"/>
        </w:rPr>
        <w:t>应用程序的某个对象（应用程序依赖的对象）；</w:t>
      </w:r>
    </w:p>
    <w:p w:rsidR="00A96EC2" w:rsidRDefault="00A96EC2" w:rsidP="00AB0B94">
      <w:pPr>
        <w:pStyle w:val="a7"/>
        <w:numPr>
          <w:ilvl w:val="0"/>
          <w:numId w:val="4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入什么：注入某个对象需要的外部资源（对象、资源、常量数据）；</w:t>
      </w:r>
    </w:p>
    <w:p w:rsidR="00A17136" w:rsidRDefault="00A17136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A96EC2" w:rsidRPr="00A96EC2" w:rsidRDefault="00A96EC2" w:rsidP="00A17136">
      <w:pPr>
        <w:pStyle w:val="a7"/>
        <w:ind w:left="1140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 w:rsidRPr="00A96EC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总结：</w:t>
      </w:r>
    </w:p>
    <w:p w:rsidR="00A96EC2" w:rsidRDefault="00A96EC2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OC需要在系统运行时，</w:t>
      </w:r>
      <w:r w:rsidRPr="00071F7E">
        <w:rPr>
          <w:rFonts w:ascii="宋体" w:eastAsia="宋体" w:hAnsi="宋体" w:hint="eastAsia"/>
          <w:color w:val="FF0000"/>
          <w:sz w:val="24"/>
          <w:szCs w:val="24"/>
        </w:rPr>
        <w:t>动态的向某个类提供该类需要的其他对象，</w:t>
      </w:r>
      <w:r w:rsidR="00071F7E" w:rsidRPr="00071F7E">
        <w:rPr>
          <w:rFonts w:ascii="宋体" w:eastAsia="宋体" w:hAnsi="宋体" w:hint="eastAsia"/>
          <w:color w:val="FF0000"/>
          <w:sz w:val="24"/>
          <w:szCs w:val="24"/>
        </w:rPr>
        <w:t>DI就是用来实现该功能的</w:t>
      </w:r>
      <w:r w:rsidR="00071F7E">
        <w:rPr>
          <w:rFonts w:ascii="宋体" w:eastAsia="宋体" w:hAnsi="宋体" w:hint="eastAsia"/>
          <w:sz w:val="24"/>
          <w:szCs w:val="24"/>
        </w:rPr>
        <w:t>。</w:t>
      </w:r>
    </w:p>
    <w:p w:rsidR="00A96EC2" w:rsidRDefault="00A96EC2" w:rsidP="00A17136">
      <w:pPr>
        <w:pStyle w:val="a7"/>
        <w:ind w:left="1140" w:firstLineChars="0" w:firstLine="0"/>
        <w:rPr>
          <w:rFonts w:ascii="宋体" w:eastAsia="宋体" w:hAnsi="宋体"/>
          <w:sz w:val="24"/>
          <w:szCs w:val="24"/>
        </w:rPr>
      </w:pPr>
    </w:p>
    <w:p w:rsidR="00036BC6" w:rsidRDefault="00036BC6" w:rsidP="00AB0B94">
      <w:pPr>
        <w:pStyle w:val="a7"/>
        <w:numPr>
          <w:ilvl w:val="0"/>
          <w:numId w:val="41"/>
        </w:numPr>
        <w:ind w:firstLineChars="0"/>
        <w:rPr>
          <w:rFonts w:ascii="宋体" w:eastAsia="宋体" w:hAnsi="宋体"/>
          <w:sz w:val="24"/>
          <w:szCs w:val="24"/>
        </w:rPr>
      </w:pPr>
    </w:p>
    <w:p w:rsidR="00563EF3" w:rsidRPr="00563EF3" w:rsidRDefault="00563EF3" w:rsidP="00563EF3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563EF3" w:rsidRPr="00563EF3" w:rsidRDefault="00563EF3" w:rsidP="00563EF3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br w:type="page"/>
      </w:r>
    </w:p>
    <w:p w:rsidR="0011040F" w:rsidRPr="00962F35" w:rsidRDefault="0011040F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62F35">
        <w:rPr>
          <w:rFonts w:ascii="宋体" w:eastAsia="宋体" w:hAnsi="宋体" w:hint="eastAsia"/>
          <w:b/>
          <w:sz w:val="24"/>
          <w:szCs w:val="24"/>
        </w:rPr>
        <w:lastRenderedPageBreak/>
        <w:t>使用xml</w:t>
      </w:r>
      <w:r w:rsidR="00B87D2B">
        <w:rPr>
          <w:rFonts w:ascii="宋体" w:eastAsia="宋体" w:hAnsi="宋体" w:hint="eastAsia"/>
          <w:b/>
          <w:sz w:val="24"/>
          <w:szCs w:val="24"/>
        </w:rPr>
        <w:t>中的bean</w:t>
      </w:r>
      <w:r w:rsidRPr="00962F35">
        <w:rPr>
          <w:rFonts w:ascii="宋体" w:eastAsia="宋体" w:hAnsi="宋体" w:hint="eastAsia"/>
          <w:b/>
          <w:sz w:val="24"/>
          <w:szCs w:val="24"/>
        </w:rPr>
        <w:t>配置</w:t>
      </w:r>
    </w:p>
    <w:p w:rsidR="00387F85" w:rsidRPr="00962F35" w:rsidRDefault="00387F85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62F35">
        <w:rPr>
          <w:rFonts w:ascii="宋体" w:eastAsia="宋体" w:hAnsi="宋体" w:hint="eastAsia"/>
          <w:b/>
          <w:sz w:val="24"/>
          <w:szCs w:val="24"/>
        </w:rPr>
        <w:t>用bean配置</w:t>
      </w:r>
      <w:r w:rsidR="00EC6914">
        <w:rPr>
          <w:rFonts w:ascii="宋体" w:eastAsia="宋体" w:hAnsi="宋体" w:hint="eastAsia"/>
          <w:b/>
          <w:sz w:val="24"/>
          <w:szCs w:val="24"/>
        </w:rPr>
        <w:t>属性</w:t>
      </w:r>
      <w:r w:rsidR="00856066">
        <w:rPr>
          <w:rFonts w:ascii="宋体" w:eastAsia="宋体" w:hAnsi="宋体" w:hint="eastAsia"/>
          <w:b/>
          <w:sz w:val="24"/>
          <w:szCs w:val="24"/>
        </w:rPr>
        <w:t>：id、class属性</w:t>
      </w:r>
      <w:r w:rsidR="0087067D">
        <w:rPr>
          <w:rFonts w:ascii="宋体" w:eastAsia="宋体" w:hAnsi="宋体" w:hint="eastAsia"/>
          <w:b/>
          <w:sz w:val="24"/>
          <w:szCs w:val="24"/>
        </w:rPr>
        <w:t>(使用反射机制，实例化对象</w:t>
      </w:r>
      <w:r w:rsidR="0087067D">
        <w:rPr>
          <w:rFonts w:ascii="宋体" w:eastAsia="宋体" w:hAnsi="宋体"/>
          <w:b/>
          <w:sz w:val="24"/>
          <w:szCs w:val="24"/>
        </w:rPr>
        <w:t>)</w:t>
      </w:r>
    </w:p>
    <w:p w:rsidR="003D57DE" w:rsidRDefault="003D57DE" w:rsidP="00AB0B94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使用setter方法注入属性值 </w:t>
      </w:r>
    </w:p>
    <w:p w:rsidR="003D57DE" w:rsidRPr="00280518" w:rsidRDefault="003D57DE" w:rsidP="0028051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387F85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</w:t>
      </w:r>
      <w:r w:rsidR="00FC57B6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 w:rsidR="00FC57B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使用setter注入属性值</w:t>
      </w:r>
      <w:r w:rsidRPr="00387F85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--&gt;</w:t>
      </w:r>
      <w:r w:rsidRPr="00387F8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387F85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85606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d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ello</w:t>
      </w:r>
      <w:r w:rsidR="00414E9C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01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85606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lass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om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.HelloWorld"</w:t>
      </w:r>
      <w:r w:rsidRPr="00387F85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387F85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</w:t>
      </w:r>
      <w:r w:rsidRPr="00387F85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&lt;!</w:t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调用类中的</w:t>
      </w:r>
      <w:r w:rsidR="00C77E5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name（方法名）=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setName01方法，</w:t>
      </w:r>
      <w:r w:rsidR="00C77E5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参数</w:t>
      </w:r>
      <w:r w:rsidRPr="00387F85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值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chris</w:t>
      </w:r>
      <w:r w:rsidRPr="00387F85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--&gt;</w:t>
      </w:r>
      <w:r w:rsidRPr="00387F85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</w:t>
      </w:r>
      <w:r w:rsidRPr="00387F85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property 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name="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name01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387F85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chris</w:t>
      </w:r>
      <w:r w:rsidRPr="00387F8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387F85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387F85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3D57DE" w:rsidRDefault="003D57DE" w:rsidP="00AB0B94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构造器注入属性值</w:t>
      </w:r>
    </w:p>
    <w:p w:rsidR="00DC40BB" w:rsidRDefault="00FC57B6" w:rsidP="00FC57B6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 w:rsidRPr="00FC57B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使用构造器注入属性值：</w:t>
      </w:r>
      <w:r w:rsidRPr="00FC57B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当有多个构造器时：使用valus（参数值）、index（参数位置）、type（参数类型）来定位使用哪个构造器</w:t>
      </w:r>
    </w:p>
    <w:p w:rsidR="00D52473" w:rsidRDefault="00DC40BB" w:rsidP="00D52473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name（方法名，去除set关键字）</w:t>
      </w:r>
    </w:p>
    <w:p w:rsidR="00FC57B6" w:rsidRPr="00280518" w:rsidRDefault="00D52473" w:rsidP="0028051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v</w:t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alue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若存在特殊字符，使用CDATA，</w:t>
      </w:r>
      <w:r w:rsidRPr="00D52473">
        <w:rPr>
          <w:rFonts w:hint="eastAsia"/>
          <w:b/>
          <w:color w:val="FF0000"/>
          <w:sz w:val="18"/>
          <w:szCs w:val="18"/>
        </w:rPr>
        <w:t>&lt;value&gt;&lt;![CDATA[&lt;</w:t>
      </w:r>
      <w:r>
        <w:rPr>
          <w:rFonts w:hint="eastAsia"/>
          <w:b/>
          <w:color w:val="FF0000"/>
          <w:sz w:val="18"/>
          <w:szCs w:val="18"/>
        </w:rPr>
        <w:t>chris@</w:t>
      </w:r>
      <w:r w:rsidRPr="00D52473">
        <w:rPr>
          <w:rFonts w:hint="eastAsia"/>
          <w:b/>
          <w:color w:val="FF0000"/>
          <w:sz w:val="18"/>
          <w:szCs w:val="18"/>
        </w:rPr>
        <w:t>]]&gt;&lt;/value&gt;</w:t>
      </w:r>
      <w:r w:rsidR="00FC57B6" w:rsidRPr="0028051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--&gt;</w:t>
      </w:r>
      <w:r w:rsidR="00FC57B6" w:rsidRPr="0028051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d</w:t>
      </w:r>
      <w:r w:rsidR="00FC57B6" w:rsidRPr="0028051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 xml:space="preserve"> 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 "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01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lass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elloWorld.UserInfo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</w:t>
      </w:r>
      <w:r w:rsidR="00FC57B6" w:rsidRPr="0028051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  调用构造器</w:t>
      </w:r>
      <w:r w:rsidR="00962F35" w:rsidRPr="0028051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初始化属性</w:t>
      </w:r>
      <w:r w:rsidR="00FC57B6" w:rsidRPr="0028051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--&gt;</w:t>
      </w:r>
      <w:r w:rsidR="00FC57B6" w:rsidRPr="0028051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constructor-arg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1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ndex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0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constructor-arg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hris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ndex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constructor-arg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25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yp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nt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</w:t>
      </w:r>
      <w:r w:rsidR="00FC57B6" w:rsidRPr="0028051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&lt;!--  调用setter方法：setId、setAge、setName   --&gt;</w:t>
      </w:r>
      <w:r w:rsidR="00FC57B6" w:rsidRPr="0028051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property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nam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id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nam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age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20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nam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name" </w:t>
      </w:r>
      <w:r w:rsidR="00FC57B6" w:rsidRPr="0028051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="00FC57B6" w:rsidRPr="0028051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hris"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="00FC57B6" w:rsidRPr="0028051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2A7291" w:rsidRPr="00D815E9" w:rsidRDefault="002A7291" w:rsidP="00D815E9">
      <w:pPr>
        <w:rPr>
          <w:rFonts w:ascii="宋体" w:eastAsia="宋体" w:hAnsi="宋体"/>
          <w:sz w:val="24"/>
          <w:szCs w:val="24"/>
        </w:rPr>
      </w:pPr>
    </w:p>
    <w:p w:rsidR="003D57DE" w:rsidRPr="002A7291" w:rsidRDefault="002A7291" w:rsidP="00AB0B94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A7291">
        <w:rPr>
          <w:rFonts w:ascii="宋体" w:eastAsia="宋体" w:hAnsi="宋体" w:hint="eastAsia"/>
          <w:b/>
          <w:sz w:val="24"/>
          <w:szCs w:val="24"/>
        </w:rPr>
        <w:t>调用：</w:t>
      </w:r>
    </w:p>
    <w:p w:rsidR="002A7291" w:rsidRPr="002A7291" w:rsidRDefault="002A7291" w:rsidP="002A7291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2A729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static void </w:t>
      </w:r>
      <w:r w:rsidRPr="002A7291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ain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A729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] args) {</w:t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="00246C4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</w:t>
      </w:r>
      <w:r w:rsidRPr="002A729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1、创建Spring的IOC容器对象</w:t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525A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ApplicationContext</w:t>
      </w:r>
      <w:r w:rsidRPr="002A729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 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applicationContext = </w:t>
      </w:r>
      <w:r w:rsidRPr="002A7291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525A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lassPathXmlApplicationContext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A7291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applicationContext.xml"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</w:t>
      </w:r>
      <w:r w:rsidR="00246C4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</w:t>
      </w:r>
      <w:r w:rsidRPr="002A729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、根据id：从IOC容器中获取Bean实例，需要id唯一</w:t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2A729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HelloWorld </w:t>
      </w:r>
      <w:r w:rsidR="00C04D3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helloWorld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= (</w:t>
      </w:r>
      <w:r w:rsidRPr="002A729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HelloWorld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applicationContext.</w:t>
      </w:r>
      <w:r w:rsidRPr="002A7291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Bean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2A7291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hello01"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2A729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UserInfo 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userInfo = </w:t>
      </w:r>
      <w:r w:rsidRPr="00525A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(UserInfo)applicationContext.getBean("user01");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246C4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3</w:t>
      </w:r>
      <w:r w:rsidRPr="002A729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、根据类型：从IOC容器中获取Bean实例，只有IOC容器中，</w:t>
      </w:r>
      <w:r w:rsidR="007A5F2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每个类</w:t>
      </w:r>
      <w:r w:rsidRPr="002A729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仅存在唯一一个</w:t>
      </w:r>
      <w:r w:rsidR="007A5F2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class</w:t>
      </w:r>
      <w:r w:rsidRPr="002A729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类型，才不会出错</w:t>
      </w:r>
      <w:r w:rsidR="006B02D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       </w:t>
      </w:r>
      <w:r w:rsidR="006B02D1" w:rsidRPr="004529AA">
        <w:rPr>
          <w:rFonts w:ascii="宋体" w:eastAsia="宋体" w:hAnsi="宋体" w:cs="宋体" w:hint="eastAsia"/>
          <w:b/>
          <w:noProof w:val="0"/>
          <w:color w:val="5C6370"/>
          <w:kern w:val="0"/>
          <w:sz w:val="18"/>
          <w:szCs w:val="18"/>
        </w:rPr>
        <w:t>//</w:t>
      </w:r>
      <w:r w:rsidRPr="004529AA">
        <w:rPr>
          <w:rFonts w:ascii="宋体" w:eastAsia="宋体" w:hAnsi="宋体" w:cs="宋体" w:hint="eastAsia"/>
          <w:b/>
          <w:noProof w:val="0"/>
          <w:color w:val="5C6370"/>
          <w:kern w:val="0"/>
          <w:sz w:val="18"/>
          <w:szCs w:val="18"/>
        </w:rPr>
        <w:t>HelloWorld helloWorld1 =</w:t>
      </w:r>
      <w:r w:rsidRPr="00525A50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applicationContext.getBean(HelloWorld.class);</w:t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</w:t>
      </w:r>
      <w:r w:rsidR="00246C4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4</w:t>
      </w:r>
      <w:r w:rsidRPr="002A7291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、调用方法</w:t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C04D38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helloWorld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A7291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Name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2A7291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2A7291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A7291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2A7291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="00F637CB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userInfo);</w:t>
      </w:r>
      <w:r w:rsidRPr="002A7291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</w:p>
    <w:p w:rsidR="002A7291" w:rsidRPr="00EC6914" w:rsidRDefault="002A7291" w:rsidP="00EC6914">
      <w:pPr>
        <w:rPr>
          <w:rFonts w:ascii="宋体" w:eastAsia="宋体" w:hAnsi="宋体"/>
          <w:sz w:val="24"/>
          <w:szCs w:val="24"/>
        </w:rPr>
      </w:pPr>
    </w:p>
    <w:p w:rsidR="00387F85" w:rsidRPr="00573F8C" w:rsidRDefault="00FA43CE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73F8C">
        <w:rPr>
          <w:rFonts w:ascii="宋体" w:eastAsia="宋体" w:hAnsi="宋体" w:hint="eastAsia"/>
          <w:b/>
          <w:sz w:val="24"/>
          <w:szCs w:val="24"/>
        </w:rPr>
        <w:lastRenderedPageBreak/>
        <w:t>Bean中</w:t>
      </w:r>
      <w:r w:rsidR="00EC6914" w:rsidRPr="00573F8C">
        <w:rPr>
          <w:rFonts w:ascii="宋体" w:eastAsia="宋体" w:hAnsi="宋体" w:hint="eastAsia"/>
          <w:b/>
          <w:sz w:val="24"/>
          <w:szCs w:val="24"/>
        </w:rPr>
        <w:t>引用其他Bean</w:t>
      </w:r>
    </w:p>
    <w:p w:rsidR="00EC6914" w:rsidRDefault="006F4E22" w:rsidP="00AB0B94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ref：指定当前属性，使用哪个bean进行赋值</w:t>
      </w:r>
    </w:p>
    <w:p w:rsidR="006F4E22" w:rsidRDefault="006F4E22" w:rsidP="00AB0B94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示例代码：</w:t>
      </w:r>
    </w:p>
    <w:p w:rsidR="00676D3D" w:rsidRPr="00676D3D" w:rsidRDefault="00676D3D" w:rsidP="00676D3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 xml:space="preserve">id 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 "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r01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eanRef.Car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constructor-arg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VW"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ndex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0"</w:t>
      </w:r>
      <w:r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&lt;bean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 xml:space="preserve">id 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 "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r02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eanRef.Car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constructor-arg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AG"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ndex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0"</w:t>
      </w:r>
      <w:r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&lt;bean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02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eanRef.UserInfo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name"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Alice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ars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</w:t>
      </w:r>
      <w:r w:rsidRPr="00676D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&lt;!--  使用List配置集合属性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cars</w:t>
      </w:r>
      <w:r w:rsidR="00EA21CA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（cars是一个List）</w:t>
      </w:r>
      <w:r w:rsidRPr="00676D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--&gt;</w:t>
      </w:r>
      <w:r w:rsidRPr="00676D3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&lt;list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</w:t>
      </w:r>
      <w:r w:rsidRPr="00676D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&lt;!--  使用ref引用其他bean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，装配到cars中</w:t>
      </w:r>
      <w:r w:rsidRPr="00676D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--&gt;</w:t>
      </w:r>
      <w:r w:rsidRPr="00676D3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ref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bean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r01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ref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    &lt;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ref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676D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bean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r02</w:t>
      </w:r>
      <w:r w:rsidRPr="00676D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ref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</w:t>
      </w:r>
      <w:r w:rsidRPr="00676D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&lt;/list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/property&gt;</w:t>
      </w:r>
      <w:r w:rsidRPr="00676D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5517C6" w:rsidRPr="005517C6" w:rsidRDefault="005517C6" w:rsidP="005517C6">
      <w:pPr>
        <w:rPr>
          <w:rFonts w:ascii="宋体" w:eastAsia="宋体" w:hAnsi="宋体"/>
          <w:sz w:val="24"/>
          <w:szCs w:val="24"/>
        </w:rPr>
      </w:pPr>
    </w:p>
    <w:p w:rsidR="00EA66E7" w:rsidRDefault="003E37C2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026F3">
        <w:rPr>
          <w:rFonts w:ascii="宋体" w:eastAsia="宋体" w:hAnsi="宋体" w:hint="eastAsia"/>
          <w:b/>
          <w:sz w:val="24"/>
          <w:szCs w:val="24"/>
        </w:rPr>
        <w:t>使用p标签配置</w:t>
      </w:r>
      <w:r w:rsidR="00D026F3">
        <w:rPr>
          <w:rFonts w:ascii="宋体" w:eastAsia="宋体" w:hAnsi="宋体" w:hint="eastAsia"/>
          <w:b/>
          <w:sz w:val="24"/>
          <w:szCs w:val="24"/>
        </w:rPr>
        <w:t>属性</w:t>
      </w:r>
      <w:r w:rsidRPr="00D026F3">
        <w:rPr>
          <w:rFonts w:ascii="宋体" w:eastAsia="宋体" w:hAnsi="宋体" w:hint="eastAsia"/>
          <w:b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简化步骤</w:t>
      </w:r>
    </w:p>
    <w:p w:rsidR="0017324D" w:rsidRPr="0017324D" w:rsidRDefault="003E37C2" w:rsidP="0017324D">
      <w:pPr>
        <w:pStyle w:val="HTML"/>
        <w:shd w:val="clear" w:color="auto" w:fill="282C31"/>
        <w:ind w:left="916"/>
        <w:rPr>
          <w:color w:val="ABB2BF"/>
          <w:sz w:val="18"/>
          <w:szCs w:val="18"/>
        </w:rPr>
      </w:pPr>
      <w:r w:rsidRPr="0017324D">
        <w:rPr>
          <w:rFonts w:hint="eastAsia"/>
          <w:sz w:val="18"/>
          <w:szCs w:val="18"/>
        </w:rPr>
        <w:t xml:space="preserve"> </w:t>
      </w:r>
      <w:r w:rsidR="0017324D" w:rsidRPr="0017324D">
        <w:rPr>
          <w:rFonts w:hint="eastAsia"/>
          <w:color w:val="E8BF6A"/>
          <w:sz w:val="18"/>
          <w:szCs w:val="18"/>
        </w:rPr>
        <w:t xml:space="preserve">&lt;bean </w:t>
      </w:r>
      <w:r w:rsidR="0017324D" w:rsidRPr="0017324D">
        <w:rPr>
          <w:rFonts w:hint="eastAsia"/>
          <w:color w:val="BABABA"/>
          <w:sz w:val="18"/>
          <w:szCs w:val="18"/>
        </w:rPr>
        <w:t>id</w:t>
      </w:r>
      <w:r w:rsidR="0017324D" w:rsidRPr="0017324D">
        <w:rPr>
          <w:rFonts w:hint="eastAsia"/>
          <w:color w:val="98C379"/>
          <w:sz w:val="18"/>
          <w:szCs w:val="18"/>
        </w:rPr>
        <w:t xml:space="preserve">="user02" </w:t>
      </w:r>
      <w:r w:rsidR="0017324D" w:rsidRPr="0017324D">
        <w:rPr>
          <w:rFonts w:hint="eastAsia"/>
          <w:color w:val="BABABA"/>
          <w:sz w:val="18"/>
          <w:szCs w:val="18"/>
        </w:rPr>
        <w:t>class</w:t>
      </w:r>
      <w:r w:rsidR="0017324D" w:rsidRPr="0017324D">
        <w:rPr>
          <w:rFonts w:hint="eastAsia"/>
          <w:color w:val="98C379"/>
          <w:sz w:val="18"/>
          <w:szCs w:val="18"/>
        </w:rPr>
        <w:t>="AutoBean.User"</w:t>
      </w:r>
      <w:r w:rsidR="0017324D" w:rsidRPr="0017324D">
        <w:rPr>
          <w:rFonts w:hint="eastAsia"/>
          <w:color w:val="98C379"/>
          <w:sz w:val="18"/>
          <w:szCs w:val="18"/>
        </w:rPr>
        <w:br/>
        <w:t xml:space="preserve">      </w:t>
      </w:r>
      <w:r w:rsidR="0017324D" w:rsidRPr="0017324D">
        <w:rPr>
          <w:rFonts w:hint="eastAsia"/>
          <w:color w:val="C678DD"/>
          <w:sz w:val="18"/>
          <w:szCs w:val="18"/>
        </w:rPr>
        <w:t>p</w:t>
      </w:r>
      <w:r w:rsidR="0017324D" w:rsidRPr="0017324D">
        <w:rPr>
          <w:rFonts w:hint="eastAsia"/>
          <w:color w:val="BABABA"/>
          <w:sz w:val="18"/>
          <w:szCs w:val="18"/>
        </w:rPr>
        <w:t>:name</w:t>
      </w:r>
      <w:r w:rsidR="0017324D" w:rsidRPr="0017324D">
        <w:rPr>
          <w:rFonts w:hint="eastAsia"/>
          <w:color w:val="98C379"/>
          <w:sz w:val="18"/>
          <w:szCs w:val="18"/>
        </w:rPr>
        <w:t xml:space="preserve">="Chris" </w:t>
      </w:r>
      <w:r w:rsidR="0017324D" w:rsidRPr="0017324D">
        <w:rPr>
          <w:rFonts w:hint="eastAsia"/>
          <w:color w:val="C678DD"/>
          <w:sz w:val="18"/>
          <w:szCs w:val="18"/>
        </w:rPr>
        <w:t>p</w:t>
      </w:r>
      <w:r w:rsidR="0017324D" w:rsidRPr="0017324D">
        <w:rPr>
          <w:rFonts w:hint="eastAsia"/>
          <w:color w:val="BABABA"/>
          <w:sz w:val="18"/>
          <w:szCs w:val="18"/>
        </w:rPr>
        <w:t>:age</w:t>
      </w:r>
      <w:r w:rsidR="0017324D">
        <w:rPr>
          <w:rFonts w:hint="eastAsia"/>
          <w:color w:val="98C379"/>
          <w:sz w:val="18"/>
          <w:szCs w:val="18"/>
        </w:rPr>
        <w:t>="20"</w:t>
      </w:r>
      <w:r w:rsidR="0017324D" w:rsidRPr="0017324D">
        <w:rPr>
          <w:rFonts w:hint="eastAsia"/>
          <w:color w:val="98C379"/>
          <w:sz w:val="18"/>
          <w:szCs w:val="18"/>
        </w:rPr>
        <w:br/>
      </w:r>
      <w:r w:rsidR="0017324D" w:rsidRPr="0017324D">
        <w:rPr>
          <w:rFonts w:hint="eastAsia"/>
          <w:color w:val="E8BF6A"/>
          <w:sz w:val="18"/>
          <w:szCs w:val="18"/>
        </w:rPr>
        <w:t>&gt;&lt;/bean&gt;</w:t>
      </w:r>
    </w:p>
    <w:p w:rsidR="003E37C2" w:rsidRPr="0017324D" w:rsidRDefault="003E37C2" w:rsidP="003E37C2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</w:p>
    <w:p w:rsidR="003E37C2" w:rsidRDefault="008D0477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7324D">
        <w:rPr>
          <w:rFonts w:ascii="宋体" w:eastAsia="宋体" w:hAnsi="宋体" w:hint="eastAsia"/>
          <w:b/>
          <w:sz w:val="24"/>
          <w:szCs w:val="24"/>
        </w:rPr>
        <w:t>自动装配：</w:t>
      </w:r>
      <w:r w:rsidR="0017324D">
        <w:rPr>
          <w:rFonts w:ascii="宋体" w:eastAsia="宋体" w:hAnsi="宋体" w:hint="eastAsia"/>
          <w:b/>
          <w:sz w:val="24"/>
          <w:szCs w:val="24"/>
        </w:rPr>
        <w:t>不常使用</w:t>
      </w:r>
      <w:r w:rsidR="00983619">
        <w:rPr>
          <w:rFonts w:ascii="宋体" w:eastAsia="宋体" w:hAnsi="宋体" w:hint="eastAsia"/>
          <w:b/>
          <w:sz w:val="24"/>
          <w:szCs w:val="24"/>
        </w:rPr>
        <w:t>，局限性太大</w:t>
      </w:r>
    </w:p>
    <w:p w:rsidR="0017324D" w:rsidRPr="0017324D" w:rsidRDefault="0017324D" w:rsidP="00AB0B94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根据方法的名字匹配：</w:t>
      </w:r>
      <w:r w:rsidRPr="00A25B07">
        <w:rPr>
          <w:rFonts w:ascii="宋体" w:eastAsia="宋体" w:hAnsi="宋体" w:hint="eastAsia"/>
          <w:b/>
          <w:sz w:val="24"/>
          <w:szCs w:val="24"/>
        </w:rPr>
        <w:t>byName</w:t>
      </w:r>
      <w:r>
        <w:rPr>
          <w:rFonts w:ascii="宋体" w:eastAsia="宋体" w:hAnsi="宋体" w:hint="eastAsia"/>
          <w:sz w:val="24"/>
          <w:szCs w:val="24"/>
        </w:rPr>
        <w:t>，方法名和被引用的bean的id必须一致，否则完成自动匹配。</w:t>
      </w:r>
    </w:p>
    <w:p w:rsidR="0017324D" w:rsidRPr="005517C6" w:rsidRDefault="0017324D" w:rsidP="005517C6">
      <w:pPr>
        <w:ind w:left="840"/>
        <w:rPr>
          <w:rFonts w:ascii="宋体" w:eastAsia="宋体" w:hAnsi="宋体"/>
          <w:b/>
          <w:sz w:val="24"/>
          <w:szCs w:val="24"/>
        </w:rPr>
      </w:pPr>
    </w:p>
    <w:p w:rsidR="0017324D" w:rsidRPr="007A5F27" w:rsidRDefault="0017324D" w:rsidP="00AB0B94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根据方法的类型匹配：</w:t>
      </w:r>
      <w:r w:rsidRPr="00A25B07">
        <w:rPr>
          <w:rFonts w:ascii="宋体" w:eastAsia="宋体" w:hAnsi="宋体" w:hint="eastAsia"/>
          <w:b/>
          <w:sz w:val="24"/>
          <w:szCs w:val="24"/>
        </w:rPr>
        <w:t>byType</w:t>
      </w:r>
      <w:r>
        <w:rPr>
          <w:rFonts w:ascii="宋体" w:eastAsia="宋体" w:hAnsi="宋体" w:hint="eastAsia"/>
          <w:sz w:val="24"/>
          <w:szCs w:val="24"/>
        </w:rPr>
        <w:t>，当同一个</w:t>
      </w:r>
      <w:r>
        <w:rPr>
          <w:rFonts w:ascii="宋体" w:eastAsia="宋体" w:hAnsi="宋体"/>
          <w:sz w:val="24"/>
          <w:szCs w:val="24"/>
        </w:rPr>
        <w:t>.xml</w:t>
      </w:r>
      <w:r>
        <w:rPr>
          <w:rFonts w:ascii="宋体" w:eastAsia="宋体" w:hAnsi="宋体" w:hint="eastAsia"/>
          <w:sz w:val="24"/>
          <w:szCs w:val="24"/>
        </w:rPr>
        <w:t>中存在多个相同的class（类）时，会出现错误</w:t>
      </w:r>
      <w:r w:rsidR="007A5F27">
        <w:rPr>
          <w:rFonts w:ascii="宋体" w:eastAsia="宋体" w:hAnsi="宋体" w:hint="eastAsia"/>
          <w:sz w:val="24"/>
          <w:szCs w:val="24"/>
        </w:rPr>
        <w:t>。</w:t>
      </w:r>
    </w:p>
    <w:p w:rsidR="0017324D" w:rsidRPr="00563EF3" w:rsidRDefault="007A5F27" w:rsidP="00563EF3">
      <w:pPr>
        <w:ind w:left="12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如：</w:t>
      </w:r>
      <w:r w:rsidRPr="007A5F27">
        <w:rPr>
          <w:rFonts w:ascii="宋体" w:eastAsia="宋体" w:hAnsi="宋体" w:cs="宋体" w:hint="eastAsia"/>
          <w:b/>
          <w:noProof w:val="0"/>
          <w:color w:val="000000" w:themeColor="text1"/>
          <w:kern w:val="0"/>
          <w:sz w:val="18"/>
          <w:szCs w:val="18"/>
        </w:rPr>
        <w:t xml:space="preserve"> &lt;bean id = "car01" </w:t>
      </w:r>
      <w:r w:rsidRPr="007A5F2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class="BeanRef.Car"</w:t>
      </w:r>
      <w:r w:rsidRPr="007A5F27">
        <w:rPr>
          <w:rFonts w:ascii="宋体" w:eastAsia="宋体" w:hAnsi="宋体" w:cs="宋体" w:hint="eastAsia"/>
          <w:b/>
          <w:noProof w:val="0"/>
          <w:color w:val="000000" w:themeColor="text1"/>
          <w:kern w:val="0"/>
          <w:sz w:val="18"/>
          <w:szCs w:val="18"/>
        </w:rPr>
        <w:t>&gt;</w:t>
      </w:r>
      <w:r>
        <w:rPr>
          <w:rFonts w:ascii="宋体" w:eastAsia="宋体" w:hAnsi="宋体" w:cs="宋体" w:hint="eastAsia"/>
          <w:b/>
          <w:noProof w:val="0"/>
          <w:color w:val="000000" w:themeColor="text1"/>
          <w:kern w:val="0"/>
          <w:sz w:val="18"/>
          <w:szCs w:val="18"/>
        </w:rPr>
        <w:t>，</w:t>
      </w:r>
      <w:r>
        <w:rPr>
          <w:rFonts w:ascii="宋体" w:eastAsia="宋体" w:hAnsi="宋体" w:hint="eastAsia"/>
          <w:b/>
          <w:sz w:val="24"/>
          <w:szCs w:val="24"/>
        </w:rPr>
        <w:t>仅有一个</w:t>
      </w:r>
      <w:r w:rsidRPr="007A5F27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class="BeanRef.Car"</w:t>
      </w:r>
    </w:p>
    <w:p w:rsidR="0017324D" w:rsidRDefault="0017324D" w:rsidP="00AB0B94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示例代码：</w:t>
      </w:r>
    </w:p>
    <w:p w:rsidR="00563EF3" w:rsidRDefault="0017324D" w:rsidP="00563EF3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noProof w:val="0"/>
          <w:color w:val="E8BF6A"/>
          <w:kern w:val="0"/>
          <w:sz w:val="18"/>
          <w:szCs w:val="18"/>
        </w:rPr>
      </w:pPr>
      <w:r w:rsidRPr="0017324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根据名字匹配:byName  --&gt;</w:t>
      </w:r>
      <w:r w:rsidRPr="0017324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17324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01" 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AutoBean.User"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</w:t>
      </w:r>
      <w:r w:rsidRPr="0017324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nam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hris" </w:t>
      </w:r>
      <w:r w:rsidRPr="0017324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ag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20" 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autowir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17324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byNam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</w:r>
      <w:r w:rsidRPr="0017324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  <w:r w:rsidRPr="0017324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17324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17324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根据类型匹配:byType  --&gt;</w:t>
      </w:r>
      <w:r w:rsidRPr="0017324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17324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02" 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AutoBean.User"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</w:t>
      </w:r>
      <w:r w:rsidRPr="0017324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nam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hris" </w:t>
      </w:r>
      <w:r w:rsidRPr="0017324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ag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20" </w:t>
      </w:r>
      <w:r w:rsidRPr="0017324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autowir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17324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byType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17324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</w:r>
      <w:r w:rsidRPr="0017324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</w:p>
    <w:p w:rsidR="008D0477" w:rsidRPr="00563EF3" w:rsidRDefault="00563EF3" w:rsidP="00563EF3">
      <w:pPr>
        <w:widowControl/>
        <w:jc w:val="left"/>
        <w:rPr>
          <w:rFonts w:ascii="宋体" w:eastAsia="宋体" w:hAnsi="宋体" w:cs="宋体"/>
          <w:noProof w:val="0"/>
          <w:color w:val="E8BF6A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E8BF6A"/>
          <w:kern w:val="0"/>
          <w:sz w:val="18"/>
          <w:szCs w:val="18"/>
        </w:rPr>
        <w:br w:type="page"/>
      </w:r>
    </w:p>
    <w:p w:rsidR="008D0477" w:rsidRDefault="00B55F8D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B55F8D">
        <w:rPr>
          <w:rFonts w:ascii="宋体" w:eastAsia="宋体" w:hAnsi="宋体" w:hint="eastAsia"/>
          <w:b/>
          <w:sz w:val="24"/>
          <w:szCs w:val="24"/>
        </w:rPr>
        <w:lastRenderedPageBreak/>
        <w:t>bean的继承：</w:t>
      </w:r>
      <w:r>
        <w:rPr>
          <w:rFonts w:ascii="宋体" w:eastAsia="宋体" w:hAnsi="宋体" w:hint="eastAsia"/>
          <w:sz w:val="24"/>
          <w:szCs w:val="24"/>
        </w:rPr>
        <w:t>可用于制作bean模板</w:t>
      </w:r>
      <w:r w:rsidR="008D0477">
        <w:rPr>
          <w:rFonts w:ascii="宋体" w:eastAsia="宋体" w:hAnsi="宋体" w:hint="eastAsia"/>
          <w:sz w:val="24"/>
          <w:szCs w:val="24"/>
        </w:rPr>
        <w:t xml:space="preserve"> </w:t>
      </w:r>
    </w:p>
    <w:p w:rsidR="008D0477" w:rsidRDefault="00B55F8D" w:rsidP="00AB0B94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parent继承：子类回继承父bean的配置参数值</w:t>
      </w:r>
    </w:p>
    <w:p w:rsidR="002E2CDD" w:rsidRDefault="002E2CDD" w:rsidP="00AB0B94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ean模板：抽象bean，没有class属性，使用abstract属性</w:t>
      </w:r>
    </w:p>
    <w:p w:rsidR="00B55F8D" w:rsidRDefault="00B55F8D" w:rsidP="00AB0B94">
      <w:pPr>
        <w:pStyle w:val="a7"/>
        <w:numPr>
          <w:ilvl w:val="0"/>
          <w:numId w:val="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示例代码：</w:t>
      </w:r>
    </w:p>
    <w:p w:rsidR="00D60322" w:rsidRPr="00D84D86" w:rsidRDefault="000D62A6" w:rsidP="00D84D86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使用P标签</w:t>
      </w: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对元素进行赋值:</w:t>
      </w:r>
      <w:r w:rsidRPr="000D62A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rs-ref表示引用</w:t>
      </w:r>
      <w:r w:rsidR="005D568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r的</w:t>
      </w:r>
      <w:r w:rsidRPr="000D62A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bean集合</w:t>
      </w:r>
      <w:r w:rsidRPr="000D62A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--&gt;</w:t>
      </w:r>
      <w:r w:rsidRPr="000D62A6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0D62A6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0D62A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05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0D62A6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eanRef.UserInfo"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</w:t>
      </w:r>
      <w:r w:rsidRPr="000D62A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p:cars-ref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rs" </w:t>
      </w:r>
      <w:r w:rsidRPr="000D62A6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0D62A6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name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Tian" </w:t>
      </w:r>
      <w:r w:rsidRPr="000D62A6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0D62A6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age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20"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  <w:r w:rsidRPr="000D62A6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bean继承</w:t>
      </w: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</w:r>
      <w:r w:rsidR="00B90A0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</w:t>
      </w: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使用p + parent</w:t>
      </w:r>
      <w:r w:rsidRPr="000D62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>--&gt;</w:t>
      </w:r>
      <w:r w:rsidRPr="000D62A6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0D62A6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06" </w:t>
      </w:r>
      <w:r w:rsidRPr="000D62A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arent="user05"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</w:t>
      </w:r>
      <w:r w:rsidRPr="000D62A6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0D62A6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name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FYJ"</w:t>
      </w:r>
      <w:r w:rsidRPr="000D62A6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</w:r>
      <w:r w:rsidRPr="000D62A6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</w:p>
    <w:p w:rsidR="00B55F8D" w:rsidRPr="008D0477" w:rsidRDefault="00B55F8D" w:rsidP="008D0477">
      <w:pPr>
        <w:pStyle w:val="a7"/>
        <w:ind w:firstLine="480"/>
        <w:rPr>
          <w:rFonts w:ascii="宋体" w:eastAsia="宋体" w:hAnsi="宋体"/>
          <w:sz w:val="24"/>
          <w:szCs w:val="24"/>
        </w:rPr>
      </w:pPr>
    </w:p>
    <w:p w:rsidR="008D0477" w:rsidRPr="005D5685" w:rsidRDefault="00D60322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D5685">
        <w:rPr>
          <w:rFonts w:ascii="宋体" w:eastAsia="宋体" w:hAnsi="宋体" w:hint="eastAsia"/>
          <w:b/>
          <w:sz w:val="24"/>
          <w:szCs w:val="24"/>
        </w:rPr>
        <w:t xml:space="preserve">bean作用域 </w:t>
      </w:r>
    </w:p>
    <w:p w:rsidR="00D60322" w:rsidRDefault="00E907F6" w:rsidP="00AB0B94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默认是单例：创建多个id相同的bean对象，都是同一个对象</w:t>
      </w:r>
    </w:p>
    <w:p w:rsidR="00E907F6" w:rsidRDefault="00E907F6" w:rsidP="00AB0B94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修改：使用scope修改</w:t>
      </w:r>
    </w:p>
    <w:p w:rsidR="00E907F6" w:rsidRDefault="00E907F6" w:rsidP="00AB0B94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示例代码：</w:t>
      </w:r>
    </w:p>
    <w:p w:rsidR="00EA12E8" w:rsidRPr="00EA12E8" w:rsidRDefault="00EA12E8" w:rsidP="00EA12E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38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 w:rsidRPr="00EA12E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修改作用范围:单例,多例模式</w:t>
      </w:r>
      <w:r w:rsidRPr="00EA12E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>使用scope修改:默认是单例</w:t>
      </w:r>
      <w:r w:rsidRPr="00EA12E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--&gt;</w:t>
      </w:r>
    </w:p>
    <w:p w:rsidR="00EA12E8" w:rsidRPr="00FB6732" w:rsidRDefault="00EA12E8" w:rsidP="00EA12E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3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FB6732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FB6732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07" </w:t>
      </w:r>
      <w:r w:rsidRPr="00FB6732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eanRef.UserInfo"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</w:t>
      </w:r>
      <w:r w:rsidRPr="00FB673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   scope="prototype"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</w:t>
      </w:r>
      <w:r w:rsidRPr="00FB673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FB6732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cars-ref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rs" </w:t>
      </w:r>
      <w:r w:rsidRPr="00FB673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FB6732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name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Tian" </w:t>
      </w:r>
      <w:r w:rsidRPr="00FB6732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p</w:t>
      </w:r>
      <w:r w:rsidRPr="00FB6732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age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20"</w:t>
      </w:r>
      <w:r w:rsidRPr="00FB6732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</w:r>
      <w:r w:rsidRPr="00FB6732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</w:p>
    <w:p w:rsidR="00E907F6" w:rsidRPr="00EA12E8" w:rsidRDefault="00E907F6" w:rsidP="00E907F6">
      <w:pPr>
        <w:pStyle w:val="a7"/>
        <w:ind w:left="1380" w:firstLineChars="0" w:firstLine="0"/>
        <w:rPr>
          <w:rFonts w:ascii="宋体" w:eastAsia="宋体" w:hAnsi="宋体"/>
          <w:sz w:val="24"/>
          <w:szCs w:val="24"/>
        </w:rPr>
      </w:pPr>
    </w:p>
    <w:p w:rsidR="00D60322" w:rsidRPr="008648E9" w:rsidRDefault="00AB491F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648E9">
        <w:rPr>
          <w:rFonts w:ascii="宋体" w:eastAsia="宋体" w:hAnsi="宋体" w:hint="eastAsia"/>
          <w:b/>
          <w:sz w:val="24"/>
          <w:szCs w:val="24"/>
        </w:rPr>
        <w:t>使用外部文件</w:t>
      </w:r>
      <w:r w:rsidR="008648E9">
        <w:rPr>
          <w:rFonts w:ascii="宋体" w:eastAsia="宋体" w:hAnsi="宋体" w:hint="eastAsia"/>
          <w:b/>
          <w:sz w:val="24"/>
          <w:szCs w:val="24"/>
        </w:rPr>
        <w:t>，配置、连接Mysql</w:t>
      </w:r>
    </w:p>
    <w:p w:rsidR="00AB491F" w:rsidRPr="00EE685C" w:rsidRDefault="008648E9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EE685C">
        <w:rPr>
          <w:rFonts w:ascii="宋体" w:eastAsia="宋体" w:hAnsi="宋体" w:hint="eastAsia"/>
          <w:b/>
          <w:color w:val="FF0000"/>
          <w:sz w:val="24"/>
          <w:szCs w:val="24"/>
        </w:rPr>
        <w:t>需要的库文件：c3p0</w:t>
      </w:r>
      <w:r w:rsidR="006F046E">
        <w:rPr>
          <w:rFonts w:ascii="宋体" w:eastAsia="宋体" w:hAnsi="宋体" w:hint="eastAsia"/>
          <w:b/>
          <w:color w:val="FF0000"/>
          <w:sz w:val="24"/>
          <w:szCs w:val="24"/>
        </w:rPr>
        <w:t>（spring中使用）</w:t>
      </w:r>
      <w:r w:rsidRPr="00EE685C">
        <w:rPr>
          <w:rFonts w:ascii="宋体" w:eastAsia="宋体" w:hAnsi="宋体" w:hint="eastAsia"/>
          <w:b/>
          <w:color w:val="FF0000"/>
          <w:sz w:val="24"/>
          <w:szCs w:val="24"/>
        </w:rPr>
        <w:t>、mysql-connector-java8.0</w:t>
      </w:r>
    </w:p>
    <w:p w:rsidR="008648E9" w:rsidRDefault="008648E9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需要的文件：db</w:t>
      </w:r>
      <w:r>
        <w:rPr>
          <w:rFonts w:ascii="宋体" w:eastAsia="宋体" w:hAnsi="宋体"/>
          <w:sz w:val="24"/>
          <w:szCs w:val="24"/>
        </w:rPr>
        <w:t>.properties</w:t>
      </w:r>
      <w:r>
        <w:rPr>
          <w:rFonts w:ascii="宋体" w:eastAsia="宋体" w:hAnsi="宋体" w:hint="eastAsia"/>
          <w:sz w:val="24"/>
          <w:szCs w:val="24"/>
        </w:rPr>
        <w:t>（存储mysql参数）</w:t>
      </w:r>
    </w:p>
    <w:p w:rsidR="008648E9" w:rsidRDefault="008648E9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j</w:t>
      </w:r>
      <w:r>
        <w:rPr>
          <w:rFonts w:ascii="宋体" w:eastAsia="宋体" w:hAnsi="宋体"/>
          <w:sz w:val="24"/>
          <w:szCs w:val="24"/>
        </w:rPr>
        <w:t>dbc-bean.xml</w:t>
      </w:r>
      <w:r>
        <w:rPr>
          <w:rFonts w:ascii="宋体" w:eastAsia="宋体" w:hAnsi="宋体" w:hint="eastAsia"/>
          <w:sz w:val="24"/>
          <w:szCs w:val="24"/>
        </w:rPr>
        <w:t>（配置bean，实例化c</w:t>
      </w:r>
      <w:r>
        <w:rPr>
          <w:rFonts w:ascii="宋体" w:eastAsia="宋体" w:hAnsi="宋体"/>
          <w:sz w:val="24"/>
          <w:szCs w:val="24"/>
        </w:rPr>
        <w:t>3p0</w:t>
      </w:r>
      <w:r>
        <w:rPr>
          <w:rFonts w:ascii="宋体" w:eastAsia="宋体" w:hAnsi="宋体" w:hint="eastAsia"/>
          <w:sz w:val="24"/>
          <w:szCs w:val="24"/>
        </w:rPr>
        <w:t>对象）</w:t>
      </w: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D84D86" w:rsidRDefault="00D84D86" w:rsidP="008648E9">
      <w:pPr>
        <w:pStyle w:val="a7"/>
        <w:ind w:left="2100" w:firstLineChars="300" w:firstLine="720"/>
        <w:rPr>
          <w:rFonts w:ascii="宋体" w:eastAsia="宋体" w:hAnsi="宋体"/>
          <w:sz w:val="24"/>
          <w:szCs w:val="24"/>
        </w:rPr>
      </w:pPr>
    </w:p>
    <w:p w:rsidR="008648E9" w:rsidRPr="008648E9" w:rsidRDefault="008648E9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648E9">
        <w:rPr>
          <w:rFonts w:ascii="宋体" w:eastAsia="宋体" w:hAnsi="宋体" w:hint="eastAsia"/>
          <w:b/>
          <w:sz w:val="24"/>
          <w:szCs w:val="24"/>
        </w:rPr>
        <w:lastRenderedPageBreak/>
        <w:t>示例代码;</w:t>
      </w:r>
    </w:p>
    <w:p w:rsidR="008648E9" w:rsidRPr="008648E9" w:rsidRDefault="008648E9" w:rsidP="008648E9">
      <w:pPr>
        <w:rPr>
          <w:rFonts w:ascii="宋体" w:eastAsia="宋体" w:hAnsi="宋体"/>
          <w:b/>
          <w:sz w:val="24"/>
          <w:szCs w:val="24"/>
        </w:rPr>
      </w:pPr>
      <w:r w:rsidRPr="008648E9">
        <w:rPr>
          <w:rFonts w:ascii="宋体" w:eastAsia="宋体" w:hAnsi="宋体" w:hint="eastAsia"/>
          <w:b/>
          <w:sz w:val="24"/>
          <w:szCs w:val="24"/>
        </w:rPr>
        <w:t>j</w:t>
      </w:r>
      <w:r w:rsidRPr="008648E9">
        <w:rPr>
          <w:rFonts w:ascii="宋体" w:eastAsia="宋体" w:hAnsi="宋体"/>
          <w:b/>
          <w:sz w:val="24"/>
          <w:szCs w:val="24"/>
        </w:rPr>
        <w:t>dbc-bean.xml</w:t>
      </w:r>
      <w:r w:rsidRPr="008648E9">
        <w:rPr>
          <w:rFonts w:ascii="宋体" w:eastAsia="宋体" w:hAnsi="宋体" w:hint="eastAsia"/>
          <w:b/>
          <w:sz w:val="24"/>
          <w:szCs w:val="24"/>
        </w:rPr>
        <w:t>文件</w:t>
      </w:r>
    </w:p>
    <w:p w:rsidR="007E19E2" w:rsidRDefault="008648E9" w:rsidP="008648E9">
      <w:pPr>
        <w:pStyle w:val="HTML"/>
        <w:shd w:val="clear" w:color="auto" w:fill="282C31"/>
        <w:rPr>
          <w:color w:val="98C379"/>
          <w:sz w:val="18"/>
          <w:szCs w:val="18"/>
        </w:rPr>
      </w:pPr>
      <w:r w:rsidRPr="008648E9">
        <w:rPr>
          <w:rFonts w:hint="eastAsia"/>
          <w:color w:val="E8BF6A"/>
          <w:sz w:val="18"/>
          <w:szCs w:val="18"/>
        </w:rPr>
        <w:t>&lt;?</w:t>
      </w:r>
      <w:r w:rsidRPr="008648E9">
        <w:rPr>
          <w:rFonts w:hint="eastAsia"/>
          <w:color w:val="BABABA"/>
          <w:sz w:val="18"/>
          <w:szCs w:val="18"/>
        </w:rPr>
        <w:t>xml version</w:t>
      </w:r>
      <w:r w:rsidRPr="008648E9">
        <w:rPr>
          <w:rFonts w:hint="eastAsia"/>
          <w:color w:val="98C379"/>
          <w:sz w:val="18"/>
          <w:szCs w:val="18"/>
        </w:rPr>
        <w:t xml:space="preserve">="1.0" </w:t>
      </w:r>
      <w:r w:rsidRPr="008648E9">
        <w:rPr>
          <w:rFonts w:hint="eastAsia"/>
          <w:color w:val="BABABA"/>
          <w:sz w:val="18"/>
          <w:szCs w:val="18"/>
        </w:rPr>
        <w:t>encoding</w:t>
      </w:r>
      <w:r w:rsidRPr="008648E9">
        <w:rPr>
          <w:rFonts w:hint="eastAsia"/>
          <w:color w:val="98C379"/>
          <w:sz w:val="18"/>
          <w:szCs w:val="18"/>
        </w:rPr>
        <w:t>="UTF-8"</w:t>
      </w:r>
      <w:r w:rsidRPr="008648E9">
        <w:rPr>
          <w:rFonts w:hint="eastAsia"/>
          <w:color w:val="E8BF6A"/>
          <w:sz w:val="18"/>
          <w:szCs w:val="18"/>
        </w:rPr>
        <w:t>?&gt;</w:t>
      </w:r>
      <w:r w:rsidRPr="008648E9">
        <w:rPr>
          <w:rFonts w:hint="eastAsia"/>
          <w:color w:val="E8BF6A"/>
          <w:sz w:val="18"/>
          <w:szCs w:val="18"/>
        </w:rPr>
        <w:br/>
        <w:t xml:space="preserve">&lt;beans </w:t>
      </w:r>
      <w:r w:rsidRPr="008648E9">
        <w:rPr>
          <w:rFonts w:hint="eastAsia"/>
          <w:color w:val="BABABA"/>
          <w:sz w:val="18"/>
          <w:szCs w:val="18"/>
        </w:rPr>
        <w:t>xmlns</w:t>
      </w:r>
      <w:r w:rsidRPr="008648E9">
        <w:rPr>
          <w:rFonts w:hint="eastAsia"/>
          <w:color w:val="98C379"/>
          <w:sz w:val="18"/>
          <w:szCs w:val="18"/>
        </w:rPr>
        <w:t>="http://www.springframework.org/schema/beans"</w:t>
      </w:r>
      <w:r w:rsidRPr="008648E9">
        <w:rPr>
          <w:rFonts w:hint="eastAsia"/>
          <w:color w:val="98C379"/>
          <w:sz w:val="18"/>
          <w:szCs w:val="18"/>
        </w:rPr>
        <w:br/>
        <w:t xml:space="preserve">       </w:t>
      </w:r>
      <w:r w:rsidRPr="008648E9">
        <w:rPr>
          <w:rFonts w:hint="eastAsia"/>
          <w:color w:val="BABABA"/>
          <w:sz w:val="18"/>
          <w:szCs w:val="18"/>
        </w:rPr>
        <w:t>xmlns:</w:t>
      </w:r>
      <w:r w:rsidRPr="008648E9">
        <w:rPr>
          <w:rFonts w:hint="eastAsia"/>
          <w:color w:val="C678DD"/>
          <w:sz w:val="18"/>
          <w:szCs w:val="18"/>
        </w:rPr>
        <w:t>xsi</w:t>
      </w:r>
      <w:r w:rsidRPr="008648E9">
        <w:rPr>
          <w:rFonts w:hint="eastAsia"/>
          <w:color w:val="98C379"/>
          <w:sz w:val="18"/>
          <w:szCs w:val="18"/>
        </w:rPr>
        <w:t>="http://www.w3.org/2001/XMLSchema-instance"</w:t>
      </w:r>
      <w:r w:rsidRPr="008648E9">
        <w:rPr>
          <w:rFonts w:hint="eastAsia"/>
          <w:color w:val="98C379"/>
          <w:sz w:val="18"/>
          <w:szCs w:val="18"/>
        </w:rPr>
        <w:br/>
        <w:t xml:space="preserve">       </w:t>
      </w:r>
      <w:r w:rsidRPr="008648E9">
        <w:rPr>
          <w:rFonts w:hint="eastAsia"/>
          <w:color w:val="BABABA"/>
          <w:sz w:val="18"/>
          <w:szCs w:val="18"/>
        </w:rPr>
        <w:t>xmlns:</w:t>
      </w:r>
      <w:r w:rsidRPr="008648E9">
        <w:rPr>
          <w:rFonts w:hint="eastAsia"/>
          <w:color w:val="C678DD"/>
          <w:sz w:val="18"/>
          <w:szCs w:val="18"/>
        </w:rPr>
        <w:t>context</w:t>
      </w:r>
      <w:r w:rsidRPr="008648E9">
        <w:rPr>
          <w:rFonts w:hint="eastAsia"/>
          <w:color w:val="98C379"/>
          <w:sz w:val="18"/>
          <w:szCs w:val="18"/>
        </w:rPr>
        <w:t>="http://www.springframework.org/schema/context"</w:t>
      </w:r>
      <w:r w:rsidRPr="008648E9">
        <w:rPr>
          <w:rFonts w:hint="eastAsia"/>
          <w:color w:val="98C379"/>
          <w:sz w:val="18"/>
          <w:szCs w:val="18"/>
        </w:rPr>
        <w:br/>
        <w:t xml:space="preserve">       </w:t>
      </w:r>
      <w:r w:rsidRPr="003D3450">
        <w:rPr>
          <w:rFonts w:hint="eastAsia"/>
          <w:b/>
          <w:color w:val="FFFF00"/>
          <w:sz w:val="18"/>
          <w:szCs w:val="18"/>
        </w:rPr>
        <w:t>xsi:schemaLocation</w:t>
      </w:r>
      <w:r w:rsidRPr="008648E9">
        <w:rPr>
          <w:rFonts w:hint="eastAsia"/>
          <w:color w:val="98C379"/>
          <w:sz w:val="18"/>
          <w:szCs w:val="18"/>
        </w:rPr>
        <w:t xml:space="preserve">="http://www.springframework.org/schema/beans </w:t>
      </w:r>
      <w:r w:rsidR="007E19E2">
        <w:rPr>
          <w:color w:val="98C379"/>
          <w:sz w:val="18"/>
          <w:szCs w:val="18"/>
        </w:rPr>
        <w:t xml:space="preserve">     </w:t>
      </w:r>
    </w:p>
    <w:p w:rsidR="007E19E2" w:rsidRDefault="00587767" w:rsidP="007E19E2">
      <w:pPr>
        <w:pStyle w:val="HTML"/>
        <w:shd w:val="clear" w:color="auto" w:fill="282C31"/>
        <w:ind w:firstLineChars="1100" w:firstLine="1980"/>
        <w:rPr>
          <w:color w:val="98C379"/>
          <w:sz w:val="18"/>
          <w:szCs w:val="18"/>
        </w:rPr>
      </w:pPr>
      <w:hyperlink r:id="rId9" w:history="1">
        <w:r w:rsidR="007E19E2" w:rsidRPr="007E19E2">
          <w:rPr>
            <w:rFonts w:hint="eastAsia"/>
            <w:color w:val="98C379"/>
            <w:sz w:val="18"/>
            <w:szCs w:val="18"/>
          </w:rPr>
          <w:t>http://www.springframework.org/schema/beans/spring-beans.xsd</w:t>
        </w:r>
      </w:hyperlink>
      <w:r w:rsidR="008648E9" w:rsidRPr="008648E9">
        <w:rPr>
          <w:rFonts w:hint="eastAsia"/>
          <w:color w:val="98C379"/>
          <w:sz w:val="18"/>
          <w:szCs w:val="18"/>
        </w:rPr>
        <w:t xml:space="preserve"> </w:t>
      </w:r>
    </w:p>
    <w:p w:rsidR="007E19E2" w:rsidRDefault="00587767" w:rsidP="007E19E2">
      <w:pPr>
        <w:pStyle w:val="HTML"/>
        <w:shd w:val="clear" w:color="auto" w:fill="282C31"/>
        <w:ind w:firstLineChars="1100" w:firstLine="1980"/>
        <w:rPr>
          <w:color w:val="98C379"/>
          <w:sz w:val="18"/>
          <w:szCs w:val="18"/>
        </w:rPr>
      </w:pPr>
      <w:hyperlink r:id="rId10" w:history="1">
        <w:r w:rsidR="007E19E2" w:rsidRPr="007E19E2">
          <w:rPr>
            <w:rFonts w:hint="eastAsia"/>
            <w:color w:val="98C379"/>
            <w:sz w:val="18"/>
            <w:szCs w:val="18"/>
          </w:rPr>
          <w:t>http://www.springframework.org/schema/context</w:t>
        </w:r>
      </w:hyperlink>
      <w:r w:rsidR="008648E9" w:rsidRPr="008648E9">
        <w:rPr>
          <w:rFonts w:hint="eastAsia"/>
          <w:color w:val="98C379"/>
          <w:sz w:val="18"/>
          <w:szCs w:val="18"/>
        </w:rPr>
        <w:t xml:space="preserve"> </w:t>
      </w:r>
    </w:p>
    <w:p w:rsidR="008648E9" w:rsidRPr="008648E9" w:rsidRDefault="008648E9" w:rsidP="007E19E2">
      <w:pPr>
        <w:pStyle w:val="HTML"/>
        <w:shd w:val="clear" w:color="auto" w:fill="282C31"/>
        <w:ind w:firstLineChars="1100" w:firstLine="1980"/>
        <w:rPr>
          <w:color w:val="ABB2BF"/>
          <w:sz w:val="18"/>
          <w:szCs w:val="18"/>
        </w:rPr>
      </w:pPr>
      <w:r w:rsidRPr="008648E9">
        <w:rPr>
          <w:rFonts w:hint="eastAsia"/>
          <w:color w:val="98C379"/>
          <w:sz w:val="18"/>
          <w:szCs w:val="18"/>
        </w:rPr>
        <w:t>http://www.springframework.org/schema/context/spring-context.xsd"</w:t>
      </w:r>
      <w:r w:rsidRPr="008648E9">
        <w:rPr>
          <w:rFonts w:hint="eastAsia"/>
          <w:color w:val="E8BF6A"/>
          <w:sz w:val="18"/>
          <w:szCs w:val="18"/>
        </w:rPr>
        <w:t>&gt;</w:t>
      </w:r>
      <w:r w:rsidRPr="008648E9">
        <w:rPr>
          <w:rFonts w:hint="eastAsia"/>
          <w:color w:val="E8BF6A"/>
          <w:sz w:val="18"/>
          <w:szCs w:val="18"/>
        </w:rPr>
        <w:br/>
      </w:r>
      <w:r w:rsidRPr="002D2591">
        <w:rPr>
          <w:rFonts w:hint="eastAsia"/>
          <w:b/>
          <w:color w:val="FF0000"/>
          <w:sz w:val="18"/>
          <w:szCs w:val="18"/>
        </w:rPr>
        <w:t xml:space="preserve">    &lt;!--  错误</w:t>
      </w:r>
      <w:r w:rsidR="00FB3640">
        <w:rPr>
          <w:rFonts w:hint="eastAsia"/>
          <w:b/>
          <w:color w:val="FF0000"/>
          <w:sz w:val="18"/>
          <w:szCs w:val="18"/>
        </w:rPr>
        <w:t>提示：</w:t>
      </w:r>
      <w:r w:rsidRPr="002D2591">
        <w:rPr>
          <w:rFonts w:hint="eastAsia"/>
          <w:b/>
          <w:color w:val="FF0000"/>
          <w:sz w:val="18"/>
          <w:szCs w:val="18"/>
        </w:rPr>
        <w:t>通配符的匹配很全面, 但无法找到元素。</w:t>
      </w:r>
      <w:r w:rsidRPr="002D2591">
        <w:rPr>
          <w:rFonts w:hint="eastAsia"/>
          <w:b/>
          <w:color w:val="FF0000"/>
          <w:sz w:val="18"/>
          <w:szCs w:val="18"/>
        </w:rPr>
        <w:br/>
        <w:t xml:space="preserve">    因为xsi:schemaLocation = 后面没加http://www.springframework.org/schema/context </w:t>
      </w:r>
      <w:r w:rsidR="00FB3640">
        <w:rPr>
          <w:b/>
          <w:color w:val="FF0000"/>
          <w:sz w:val="18"/>
          <w:szCs w:val="18"/>
        </w:rPr>
        <w:t xml:space="preserve"> </w:t>
      </w:r>
      <w:r w:rsidRPr="002D2591">
        <w:rPr>
          <w:rFonts w:hint="eastAsia"/>
          <w:b/>
          <w:color w:val="FF0000"/>
          <w:sz w:val="18"/>
          <w:szCs w:val="18"/>
        </w:rPr>
        <w:t>http://www.springframework.org/schema/context/spring-context.xsd</w:t>
      </w:r>
      <w:r w:rsidRPr="002D2591">
        <w:rPr>
          <w:rFonts w:hint="eastAsia"/>
          <w:b/>
          <w:color w:val="FF0000"/>
          <w:sz w:val="18"/>
          <w:szCs w:val="18"/>
        </w:rPr>
        <w:br/>
        <w:t xml:space="preserve">    需要添加：xmlns:context="http://www.springframework.org/schema/context"</w:t>
      </w:r>
      <w:r w:rsidRPr="002D2591">
        <w:rPr>
          <w:rFonts w:hint="eastAsia"/>
          <w:b/>
          <w:color w:val="FF0000"/>
          <w:sz w:val="18"/>
          <w:szCs w:val="18"/>
        </w:rPr>
        <w:br/>
        <w:t xml:space="preserve">      --&gt;</w:t>
      </w:r>
      <w:r w:rsidRPr="008648E9">
        <w:rPr>
          <w:rFonts w:hint="eastAsia"/>
          <w:color w:val="5C6370"/>
          <w:sz w:val="18"/>
          <w:szCs w:val="18"/>
        </w:rPr>
        <w:br/>
      </w:r>
      <w:r w:rsidRPr="008648E9">
        <w:rPr>
          <w:rFonts w:hint="eastAsia"/>
          <w:color w:val="5C6370"/>
          <w:sz w:val="18"/>
          <w:szCs w:val="18"/>
        </w:rPr>
        <w:br/>
      </w:r>
      <w:r w:rsidRPr="002D2591">
        <w:rPr>
          <w:rFonts w:hint="eastAsia"/>
          <w:b/>
          <w:color w:val="FF0000"/>
          <w:sz w:val="18"/>
          <w:szCs w:val="18"/>
        </w:rPr>
        <w:t xml:space="preserve">    &lt;!--  导入jdbc的配置文件</w:t>
      </w:r>
      <w:r w:rsidR="004A39DF">
        <w:rPr>
          <w:rFonts w:hint="eastAsia"/>
          <w:b/>
          <w:color w:val="FF0000"/>
          <w:sz w:val="18"/>
          <w:szCs w:val="18"/>
        </w:rPr>
        <w:t>.</w:t>
      </w:r>
      <w:r w:rsidR="004A39DF">
        <w:rPr>
          <w:b/>
          <w:color w:val="FF0000"/>
          <w:sz w:val="18"/>
          <w:szCs w:val="18"/>
        </w:rPr>
        <w:t>properties</w:t>
      </w:r>
      <w:r w:rsidRPr="002D2591">
        <w:rPr>
          <w:rFonts w:hint="eastAsia"/>
          <w:b/>
          <w:color w:val="FF0000"/>
          <w:sz w:val="18"/>
          <w:szCs w:val="18"/>
        </w:rPr>
        <w:t xml:space="preserve">  --&gt;</w:t>
      </w:r>
      <w:r w:rsidRPr="008648E9">
        <w:rPr>
          <w:rFonts w:hint="eastAsia"/>
          <w:color w:val="5C6370"/>
          <w:sz w:val="18"/>
          <w:szCs w:val="18"/>
        </w:rPr>
        <w:br/>
        <w:t xml:space="preserve">    </w:t>
      </w:r>
      <w:r w:rsidRPr="008648E9">
        <w:rPr>
          <w:rFonts w:hint="eastAsia"/>
          <w:color w:val="E8BF6A"/>
          <w:sz w:val="18"/>
          <w:szCs w:val="18"/>
        </w:rPr>
        <w:t>&lt;</w:t>
      </w:r>
      <w:r w:rsidRPr="008648E9">
        <w:rPr>
          <w:rFonts w:hint="eastAsia"/>
          <w:color w:val="C678DD"/>
          <w:sz w:val="18"/>
          <w:szCs w:val="18"/>
        </w:rPr>
        <w:t>context</w:t>
      </w:r>
      <w:r w:rsidRPr="008648E9">
        <w:rPr>
          <w:rFonts w:hint="eastAsia"/>
          <w:color w:val="E8BF6A"/>
          <w:sz w:val="18"/>
          <w:szCs w:val="18"/>
        </w:rPr>
        <w:t xml:space="preserve">:property-placeholder </w:t>
      </w:r>
      <w:r w:rsidRPr="00BF7B5F">
        <w:rPr>
          <w:rFonts w:hint="eastAsia"/>
          <w:b/>
          <w:color w:val="FFFF00"/>
          <w:sz w:val="18"/>
          <w:szCs w:val="18"/>
        </w:rPr>
        <w:t>location</w:t>
      </w:r>
      <w:r w:rsidRPr="008648E9">
        <w:rPr>
          <w:rFonts w:hint="eastAsia"/>
          <w:color w:val="98C379"/>
          <w:sz w:val="18"/>
          <w:szCs w:val="18"/>
        </w:rPr>
        <w:t>="classpath:db.properties"</w:t>
      </w:r>
      <w:r>
        <w:rPr>
          <w:rFonts w:hint="eastAsia"/>
          <w:color w:val="E8BF6A"/>
          <w:sz w:val="18"/>
          <w:szCs w:val="18"/>
        </w:rPr>
        <w:t>/&gt;</w:t>
      </w:r>
      <w:r w:rsidRPr="008648E9">
        <w:rPr>
          <w:rFonts w:hint="eastAsia"/>
          <w:color w:val="E8BF6A"/>
          <w:sz w:val="18"/>
          <w:szCs w:val="18"/>
        </w:rPr>
        <w:br/>
        <w:t xml:space="preserve"> </w:t>
      </w:r>
      <w:r w:rsidRPr="002D2591">
        <w:rPr>
          <w:rFonts w:hint="eastAsia"/>
          <w:b/>
          <w:color w:val="FF0000"/>
          <w:sz w:val="18"/>
          <w:szCs w:val="18"/>
        </w:rPr>
        <w:t xml:space="preserve">   &lt;!-- 使用db.properties文件,配置JDBC数据库 --&gt;</w:t>
      </w:r>
      <w:r w:rsidRPr="008648E9">
        <w:rPr>
          <w:rFonts w:hint="eastAsia"/>
          <w:color w:val="5C6370"/>
          <w:sz w:val="18"/>
          <w:szCs w:val="18"/>
        </w:rPr>
        <w:br/>
        <w:t xml:space="preserve">    </w:t>
      </w:r>
      <w:r w:rsidRPr="008648E9">
        <w:rPr>
          <w:rFonts w:hint="eastAsia"/>
          <w:color w:val="E8BF6A"/>
          <w:sz w:val="18"/>
          <w:szCs w:val="18"/>
        </w:rPr>
        <w:t xml:space="preserve">&lt;bean </w:t>
      </w:r>
      <w:r w:rsidRPr="008648E9">
        <w:rPr>
          <w:rFonts w:hint="eastAsia"/>
          <w:color w:val="BABABA"/>
          <w:sz w:val="18"/>
          <w:szCs w:val="18"/>
        </w:rPr>
        <w:t>id</w:t>
      </w:r>
      <w:r w:rsidRPr="008648E9">
        <w:rPr>
          <w:rFonts w:hint="eastAsia"/>
          <w:color w:val="98C379"/>
          <w:sz w:val="18"/>
          <w:szCs w:val="18"/>
        </w:rPr>
        <w:t xml:space="preserve">="mysqlConf" </w:t>
      </w:r>
      <w:r w:rsidRPr="00BF7B5F">
        <w:rPr>
          <w:rFonts w:hint="eastAsia"/>
          <w:b/>
          <w:color w:val="FFFF00"/>
          <w:sz w:val="18"/>
          <w:szCs w:val="18"/>
        </w:rPr>
        <w:t>class</w:t>
      </w:r>
      <w:r w:rsidRPr="008648E9">
        <w:rPr>
          <w:rFonts w:hint="eastAsia"/>
          <w:color w:val="98C379"/>
          <w:sz w:val="18"/>
          <w:szCs w:val="18"/>
        </w:rPr>
        <w:t>="com.mchange.v2.c3p0.ComboPooledDataSource"</w:t>
      </w:r>
      <w:r w:rsidRPr="008648E9">
        <w:rPr>
          <w:rFonts w:hint="eastAsia"/>
          <w:color w:val="E8BF6A"/>
          <w:sz w:val="18"/>
          <w:szCs w:val="18"/>
        </w:rPr>
        <w:t>&gt;</w:t>
      </w:r>
      <w:r w:rsidRPr="008648E9">
        <w:rPr>
          <w:rFonts w:hint="eastAsia"/>
          <w:color w:val="E8BF6A"/>
          <w:sz w:val="18"/>
          <w:szCs w:val="18"/>
        </w:rPr>
        <w:br/>
        <w:t xml:space="preserve">      </w:t>
      </w:r>
      <w:r w:rsidRPr="002D2591">
        <w:rPr>
          <w:rFonts w:hint="eastAsia"/>
          <w:b/>
          <w:color w:val="FF0000"/>
          <w:sz w:val="18"/>
          <w:szCs w:val="18"/>
        </w:rPr>
        <w:t xml:space="preserve">  &lt;!--  使用db.properties文件的变量  --&gt;</w:t>
      </w:r>
      <w:r w:rsidRPr="008648E9">
        <w:rPr>
          <w:rFonts w:hint="eastAsia"/>
          <w:color w:val="5C6370"/>
          <w:sz w:val="18"/>
          <w:szCs w:val="18"/>
        </w:rPr>
        <w:br/>
        <w:t xml:space="preserve">        </w:t>
      </w:r>
      <w:r w:rsidRPr="008648E9">
        <w:rPr>
          <w:rFonts w:hint="eastAsia"/>
          <w:color w:val="E8BF6A"/>
          <w:sz w:val="18"/>
          <w:szCs w:val="18"/>
        </w:rPr>
        <w:t xml:space="preserve">&lt;property </w:t>
      </w:r>
      <w:r w:rsidRPr="008648E9">
        <w:rPr>
          <w:rFonts w:hint="eastAsia"/>
          <w:color w:val="BABABA"/>
          <w:sz w:val="18"/>
          <w:szCs w:val="18"/>
        </w:rPr>
        <w:t>name</w:t>
      </w:r>
      <w:r w:rsidRPr="008648E9">
        <w:rPr>
          <w:rFonts w:hint="eastAsia"/>
          <w:color w:val="98C379"/>
          <w:sz w:val="18"/>
          <w:szCs w:val="18"/>
        </w:rPr>
        <w:t xml:space="preserve">="user" </w:t>
      </w:r>
      <w:r w:rsidRPr="008648E9">
        <w:rPr>
          <w:rFonts w:hint="eastAsia"/>
          <w:color w:val="BABABA"/>
          <w:sz w:val="18"/>
          <w:szCs w:val="18"/>
        </w:rPr>
        <w:t>value</w:t>
      </w:r>
      <w:r w:rsidRPr="008648E9">
        <w:rPr>
          <w:rFonts w:hint="eastAsia"/>
          <w:color w:val="98C379"/>
          <w:sz w:val="18"/>
          <w:szCs w:val="18"/>
        </w:rPr>
        <w:t>=</w:t>
      </w:r>
      <w:r w:rsidRPr="002D2591">
        <w:rPr>
          <w:rFonts w:hint="eastAsia"/>
          <w:b/>
          <w:color w:val="FFFF00"/>
          <w:sz w:val="18"/>
          <w:szCs w:val="18"/>
        </w:rPr>
        <w:t>"${mysqlUser}"</w:t>
      </w:r>
      <w:r w:rsidRPr="008648E9">
        <w:rPr>
          <w:rFonts w:hint="eastAsia"/>
          <w:color w:val="E8BF6A"/>
          <w:sz w:val="18"/>
          <w:szCs w:val="18"/>
        </w:rPr>
        <w:t>&gt;&lt;/property&gt;</w:t>
      </w:r>
      <w:r w:rsidRPr="008648E9">
        <w:rPr>
          <w:rFonts w:hint="eastAsia"/>
          <w:color w:val="E8BF6A"/>
          <w:sz w:val="18"/>
          <w:szCs w:val="18"/>
        </w:rPr>
        <w:br/>
        <w:t xml:space="preserve">        &lt;property </w:t>
      </w:r>
      <w:r w:rsidRPr="008648E9">
        <w:rPr>
          <w:rFonts w:hint="eastAsia"/>
          <w:color w:val="BABABA"/>
          <w:sz w:val="18"/>
          <w:szCs w:val="18"/>
        </w:rPr>
        <w:t>name</w:t>
      </w:r>
      <w:r w:rsidRPr="008648E9">
        <w:rPr>
          <w:rFonts w:hint="eastAsia"/>
          <w:color w:val="98C379"/>
          <w:sz w:val="18"/>
          <w:szCs w:val="18"/>
        </w:rPr>
        <w:t xml:space="preserve">="password" </w:t>
      </w:r>
      <w:r w:rsidRPr="008648E9">
        <w:rPr>
          <w:rFonts w:hint="eastAsia"/>
          <w:color w:val="BABABA"/>
          <w:sz w:val="18"/>
          <w:szCs w:val="18"/>
        </w:rPr>
        <w:t>value</w:t>
      </w:r>
      <w:r w:rsidRPr="008648E9">
        <w:rPr>
          <w:rFonts w:hint="eastAsia"/>
          <w:color w:val="98C379"/>
          <w:sz w:val="18"/>
          <w:szCs w:val="18"/>
        </w:rPr>
        <w:t>=</w:t>
      </w:r>
      <w:r w:rsidRPr="002D2591">
        <w:rPr>
          <w:rFonts w:hint="eastAsia"/>
          <w:b/>
          <w:color w:val="FFFF00"/>
          <w:sz w:val="18"/>
          <w:szCs w:val="18"/>
        </w:rPr>
        <w:t>"${mysqlPasswd}"</w:t>
      </w:r>
      <w:r w:rsidRPr="008648E9">
        <w:rPr>
          <w:rFonts w:hint="eastAsia"/>
          <w:color w:val="E8BF6A"/>
          <w:sz w:val="18"/>
          <w:szCs w:val="18"/>
        </w:rPr>
        <w:t>&gt;&lt;/property&gt;</w:t>
      </w:r>
      <w:r w:rsidRPr="008648E9">
        <w:rPr>
          <w:rFonts w:hint="eastAsia"/>
          <w:color w:val="E8BF6A"/>
          <w:sz w:val="18"/>
          <w:szCs w:val="18"/>
        </w:rPr>
        <w:br/>
        <w:t xml:space="preserve">        &lt;property </w:t>
      </w:r>
      <w:r w:rsidRPr="008648E9">
        <w:rPr>
          <w:rFonts w:hint="eastAsia"/>
          <w:color w:val="BABABA"/>
          <w:sz w:val="18"/>
          <w:szCs w:val="18"/>
        </w:rPr>
        <w:t>name</w:t>
      </w:r>
      <w:r w:rsidRPr="008648E9">
        <w:rPr>
          <w:rFonts w:hint="eastAsia"/>
          <w:color w:val="98C379"/>
          <w:sz w:val="18"/>
          <w:szCs w:val="18"/>
        </w:rPr>
        <w:t xml:space="preserve">="driverClass" </w:t>
      </w:r>
      <w:r w:rsidRPr="008648E9">
        <w:rPr>
          <w:rFonts w:hint="eastAsia"/>
          <w:color w:val="BABABA"/>
          <w:sz w:val="18"/>
          <w:szCs w:val="18"/>
        </w:rPr>
        <w:t>value</w:t>
      </w:r>
      <w:r w:rsidRPr="008648E9">
        <w:rPr>
          <w:rFonts w:hint="eastAsia"/>
          <w:color w:val="98C379"/>
          <w:sz w:val="18"/>
          <w:szCs w:val="18"/>
        </w:rPr>
        <w:t>=</w:t>
      </w:r>
      <w:r w:rsidRPr="002D2591">
        <w:rPr>
          <w:rFonts w:hint="eastAsia"/>
          <w:b/>
          <w:color w:val="FFFF00"/>
          <w:sz w:val="18"/>
          <w:szCs w:val="18"/>
        </w:rPr>
        <w:t>"${mysqlDriver}"</w:t>
      </w:r>
      <w:r w:rsidRPr="008648E9">
        <w:rPr>
          <w:rFonts w:hint="eastAsia"/>
          <w:color w:val="E8BF6A"/>
          <w:sz w:val="18"/>
          <w:szCs w:val="18"/>
        </w:rPr>
        <w:t>&gt;&lt;/property&gt;</w:t>
      </w:r>
      <w:r w:rsidRPr="008648E9">
        <w:rPr>
          <w:rFonts w:hint="eastAsia"/>
          <w:color w:val="E8BF6A"/>
          <w:sz w:val="18"/>
          <w:szCs w:val="18"/>
        </w:rPr>
        <w:br/>
        <w:t xml:space="preserve">        &lt;property </w:t>
      </w:r>
      <w:r w:rsidRPr="008648E9">
        <w:rPr>
          <w:rFonts w:hint="eastAsia"/>
          <w:color w:val="BABABA"/>
          <w:sz w:val="18"/>
          <w:szCs w:val="18"/>
        </w:rPr>
        <w:t>name</w:t>
      </w:r>
      <w:r w:rsidRPr="008648E9">
        <w:rPr>
          <w:rFonts w:hint="eastAsia"/>
          <w:color w:val="98C379"/>
          <w:sz w:val="18"/>
          <w:szCs w:val="18"/>
        </w:rPr>
        <w:t xml:space="preserve">="jdbcUrl" </w:t>
      </w:r>
      <w:r w:rsidRPr="008648E9">
        <w:rPr>
          <w:rFonts w:hint="eastAsia"/>
          <w:color w:val="BABABA"/>
          <w:sz w:val="18"/>
          <w:szCs w:val="18"/>
        </w:rPr>
        <w:t>value</w:t>
      </w:r>
      <w:r w:rsidRPr="008648E9">
        <w:rPr>
          <w:rFonts w:hint="eastAsia"/>
          <w:color w:val="98C379"/>
          <w:sz w:val="18"/>
          <w:szCs w:val="18"/>
        </w:rPr>
        <w:t>=</w:t>
      </w:r>
      <w:r w:rsidRPr="002D2591">
        <w:rPr>
          <w:rFonts w:hint="eastAsia"/>
          <w:b/>
          <w:color w:val="FFFF00"/>
          <w:sz w:val="18"/>
          <w:szCs w:val="18"/>
        </w:rPr>
        <w:t>"${mysqlURL}"</w:t>
      </w:r>
      <w:r w:rsidRPr="008648E9">
        <w:rPr>
          <w:rFonts w:hint="eastAsia"/>
          <w:color w:val="E8BF6A"/>
          <w:sz w:val="18"/>
          <w:szCs w:val="18"/>
        </w:rPr>
        <w:t>&gt;&lt;/property&gt;</w:t>
      </w:r>
      <w:r w:rsidRPr="008648E9">
        <w:rPr>
          <w:rFonts w:hint="eastAsia"/>
          <w:color w:val="E8BF6A"/>
          <w:sz w:val="18"/>
          <w:szCs w:val="18"/>
        </w:rPr>
        <w:br/>
        <w:t xml:space="preserve">    &lt;/bean&gt;</w:t>
      </w:r>
      <w:r w:rsidRPr="008648E9">
        <w:rPr>
          <w:rFonts w:hint="eastAsia"/>
          <w:color w:val="E8BF6A"/>
          <w:sz w:val="18"/>
          <w:szCs w:val="18"/>
        </w:rPr>
        <w:br/>
      </w:r>
      <w:r w:rsidRPr="008648E9">
        <w:rPr>
          <w:rFonts w:hint="eastAsia"/>
          <w:color w:val="E8BF6A"/>
          <w:sz w:val="18"/>
          <w:szCs w:val="18"/>
        </w:rPr>
        <w:br/>
        <w:t>&lt;/beans&gt;</w:t>
      </w:r>
    </w:p>
    <w:p w:rsidR="008648E9" w:rsidRDefault="008648E9" w:rsidP="008648E9">
      <w:pPr>
        <w:rPr>
          <w:rFonts w:ascii="宋体" w:eastAsia="宋体" w:hAnsi="宋体"/>
          <w:sz w:val="24"/>
          <w:szCs w:val="24"/>
        </w:rPr>
      </w:pPr>
      <w:r w:rsidRPr="004F1C3B">
        <w:rPr>
          <w:rFonts w:ascii="宋体" w:eastAsia="宋体" w:hAnsi="宋体" w:hint="eastAsia"/>
          <w:b/>
          <w:sz w:val="24"/>
          <w:szCs w:val="24"/>
        </w:rPr>
        <w:t>db</w:t>
      </w:r>
      <w:r w:rsidRPr="004F1C3B">
        <w:rPr>
          <w:rFonts w:ascii="宋体" w:eastAsia="宋体" w:hAnsi="宋体"/>
          <w:b/>
          <w:sz w:val="24"/>
          <w:szCs w:val="24"/>
        </w:rPr>
        <w:t>.properties</w:t>
      </w:r>
      <w:r w:rsidRPr="004F1C3B">
        <w:rPr>
          <w:rFonts w:ascii="宋体" w:eastAsia="宋体" w:hAnsi="宋体" w:hint="eastAsia"/>
          <w:b/>
          <w:sz w:val="24"/>
          <w:szCs w:val="24"/>
        </w:rPr>
        <w:t>文件：</w:t>
      </w:r>
      <w:r w:rsidR="002D2591">
        <w:rPr>
          <w:rFonts w:ascii="宋体" w:eastAsia="宋体" w:hAnsi="宋体" w:hint="eastAsia"/>
          <w:sz w:val="24"/>
          <w:szCs w:val="24"/>
        </w:rPr>
        <w:t>存储参数，方便后期修改</w:t>
      </w:r>
    </w:p>
    <w:p w:rsidR="008648E9" w:rsidRPr="008648E9" w:rsidRDefault="008648E9" w:rsidP="008648E9">
      <w:pPr>
        <w:pStyle w:val="HTML"/>
        <w:shd w:val="clear" w:color="auto" w:fill="282C31"/>
        <w:rPr>
          <w:color w:val="ABB2BF"/>
          <w:sz w:val="18"/>
          <w:szCs w:val="18"/>
        </w:rPr>
      </w:pPr>
      <w:r w:rsidRPr="002D2591">
        <w:rPr>
          <w:rFonts w:hint="eastAsia"/>
          <w:b/>
          <w:color w:val="FFFF00"/>
          <w:sz w:val="18"/>
          <w:szCs w:val="18"/>
        </w:rPr>
        <w:t>mysqlDriver</w:t>
      </w:r>
      <w:r w:rsidRPr="008648E9">
        <w:rPr>
          <w:rFonts w:hint="eastAsia"/>
          <w:color w:val="808080"/>
          <w:sz w:val="18"/>
          <w:szCs w:val="18"/>
        </w:rPr>
        <w:t>:</w:t>
      </w:r>
      <w:r w:rsidRPr="008648E9">
        <w:rPr>
          <w:rFonts w:hint="eastAsia"/>
          <w:color w:val="98C379"/>
          <w:sz w:val="18"/>
          <w:szCs w:val="18"/>
        </w:rPr>
        <w:t>com.mysql.cj.jdbc.Driver</w:t>
      </w:r>
      <w:r w:rsidRPr="008648E9">
        <w:rPr>
          <w:rFonts w:hint="eastAsia"/>
          <w:color w:val="98C379"/>
          <w:sz w:val="18"/>
          <w:szCs w:val="18"/>
        </w:rPr>
        <w:br/>
      </w:r>
      <w:r w:rsidRPr="002D2591">
        <w:rPr>
          <w:rFonts w:hint="eastAsia"/>
          <w:b/>
          <w:color w:val="FFFF00"/>
          <w:sz w:val="18"/>
          <w:szCs w:val="18"/>
        </w:rPr>
        <w:t>mysqlURL</w:t>
      </w:r>
      <w:r w:rsidRPr="008648E9">
        <w:rPr>
          <w:rFonts w:hint="eastAsia"/>
          <w:color w:val="808080"/>
          <w:sz w:val="18"/>
          <w:szCs w:val="18"/>
        </w:rPr>
        <w:t>:</w:t>
      </w:r>
      <w:r w:rsidRPr="008648E9">
        <w:rPr>
          <w:rFonts w:hint="eastAsia"/>
          <w:color w:val="98C379"/>
          <w:sz w:val="18"/>
          <w:szCs w:val="18"/>
        </w:rPr>
        <w:t>jdbc:mysql://localhost:3306/jdbctest?serverTimezone=UTC</w:t>
      </w:r>
      <w:r w:rsidRPr="008648E9">
        <w:rPr>
          <w:rFonts w:hint="eastAsia"/>
          <w:color w:val="98C379"/>
          <w:sz w:val="18"/>
          <w:szCs w:val="18"/>
        </w:rPr>
        <w:br/>
      </w:r>
      <w:r w:rsidRPr="002D2591">
        <w:rPr>
          <w:rFonts w:hint="eastAsia"/>
          <w:b/>
          <w:color w:val="FFFF00"/>
          <w:sz w:val="18"/>
          <w:szCs w:val="18"/>
        </w:rPr>
        <w:t>mysqlUser</w:t>
      </w:r>
      <w:r w:rsidRPr="008648E9">
        <w:rPr>
          <w:rFonts w:hint="eastAsia"/>
          <w:color w:val="808080"/>
          <w:sz w:val="18"/>
          <w:szCs w:val="18"/>
        </w:rPr>
        <w:t>:</w:t>
      </w:r>
      <w:r w:rsidRPr="008648E9">
        <w:rPr>
          <w:rFonts w:hint="eastAsia"/>
          <w:color w:val="98C379"/>
          <w:sz w:val="18"/>
          <w:szCs w:val="18"/>
        </w:rPr>
        <w:t>root</w:t>
      </w:r>
      <w:r w:rsidRPr="008648E9">
        <w:rPr>
          <w:rFonts w:hint="eastAsia"/>
          <w:color w:val="98C379"/>
          <w:sz w:val="18"/>
          <w:szCs w:val="18"/>
        </w:rPr>
        <w:br/>
      </w:r>
      <w:r w:rsidRPr="002D2591">
        <w:rPr>
          <w:rFonts w:hint="eastAsia"/>
          <w:b/>
          <w:color w:val="FFFF00"/>
          <w:sz w:val="18"/>
          <w:szCs w:val="18"/>
        </w:rPr>
        <w:t>mysqlPasswd</w:t>
      </w:r>
      <w:r w:rsidRPr="008648E9">
        <w:rPr>
          <w:rFonts w:hint="eastAsia"/>
          <w:color w:val="808080"/>
          <w:sz w:val="18"/>
          <w:szCs w:val="18"/>
        </w:rPr>
        <w:t>:</w:t>
      </w:r>
      <w:r w:rsidRPr="008648E9">
        <w:rPr>
          <w:rFonts w:hint="eastAsia"/>
          <w:color w:val="98C379"/>
          <w:sz w:val="18"/>
          <w:szCs w:val="18"/>
        </w:rPr>
        <w:t>1230re0321re</w:t>
      </w:r>
    </w:p>
    <w:p w:rsidR="008648E9" w:rsidRDefault="008648E9" w:rsidP="008648E9">
      <w:pPr>
        <w:rPr>
          <w:rFonts w:ascii="宋体" w:eastAsia="宋体" w:hAnsi="宋体"/>
          <w:sz w:val="24"/>
          <w:szCs w:val="24"/>
        </w:rPr>
      </w:pPr>
      <w:r w:rsidRPr="004F1C3B">
        <w:rPr>
          <w:rFonts w:ascii="宋体" w:eastAsia="宋体" w:hAnsi="宋体" w:hint="eastAsia"/>
          <w:b/>
          <w:sz w:val="24"/>
          <w:szCs w:val="24"/>
        </w:rPr>
        <w:t>main文件：</w:t>
      </w:r>
      <w:r>
        <w:rPr>
          <w:rFonts w:ascii="宋体" w:eastAsia="宋体" w:hAnsi="宋体" w:hint="eastAsia"/>
          <w:sz w:val="24"/>
          <w:szCs w:val="24"/>
        </w:rPr>
        <w:t>使用方法</w:t>
      </w:r>
    </w:p>
    <w:p w:rsidR="009C50CE" w:rsidRDefault="008648E9" w:rsidP="008648E9">
      <w:pPr>
        <w:pStyle w:val="HTML"/>
        <w:shd w:val="clear" w:color="auto" w:fill="282C31"/>
        <w:rPr>
          <w:color w:val="ABB2BF"/>
          <w:sz w:val="18"/>
          <w:szCs w:val="18"/>
        </w:rPr>
      </w:pPr>
      <w:r w:rsidRPr="008648E9">
        <w:rPr>
          <w:rFonts w:hint="eastAsia"/>
          <w:color w:val="C678DD"/>
          <w:sz w:val="18"/>
          <w:szCs w:val="18"/>
        </w:rPr>
        <w:t xml:space="preserve">public static void </w:t>
      </w:r>
      <w:r w:rsidRPr="008648E9">
        <w:rPr>
          <w:rFonts w:hint="eastAsia"/>
          <w:color w:val="61AFEF"/>
          <w:sz w:val="18"/>
          <w:szCs w:val="18"/>
        </w:rPr>
        <w:t>main</w:t>
      </w:r>
      <w:r w:rsidRPr="008648E9">
        <w:rPr>
          <w:rFonts w:hint="eastAsia"/>
          <w:color w:val="ABB2BF"/>
          <w:sz w:val="18"/>
          <w:szCs w:val="18"/>
        </w:rPr>
        <w:t>(</w:t>
      </w:r>
      <w:r w:rsidRPr="008648E9">
        <w:rPr>
          <w:rFonts w:hint="eastAsia"/>
          <w:color w:val="E5C07B"/>
          <w:sz w:val="18"/>
          <w:szCs w:val="18"/>
        </w:rPr>
        <w:t>String</w:t>
      </w:r>
      <w:r w:rsidRPr="008648E9">
        <w:rPr>
          <w:rFonts w:hint="eastAsia"/>
          <w:color w:val="ABB2BF"/>
          <w:sz w:val="18"/>
          <w:szCs w:val="18"/>
        </w:rPr>
        <w:t xml:space="preserve">[] args) </w:t>
      </w:r>
      <w:r w:rsidRPr="008648E9">
        <w:rPr>
          <w:rFonts w:hint="eastAsia"/>
          <w:color w:val="C678DD"/>
          <w:sz w:val="18"/>
          <w:szCs w:val="18"/>
        </w:rPr>
        <w:t xml:space="preserve">throws </w:t>
      </w:r>
      <w:r w:rsidRPr="008648E9">
        <w:rPr>
          <w:rFonts w:hint="eastAsia"/>
          <w:color w:val="E5C07B"/>
          <w:sz w:val="18"/>
          <w:szCs w:val="18"/>
        </w:rPr>
        <w:t xml:space="preserve">SQLException </w:t>
      </w:r>
      <w:r w:rsidRPr="008648E9">
        <w:rPr>
          <w:rFonts w:hint="eastAsia"/>
          <w:color w:val="ABB2BF"/>
          <w:sz w:val="18"/>
          <w:szCs w:val="18"/>
        </w:rPr>
        <w:t>{</w:t>
      </w:r>
    </w:p>
    <w:p w:rsidR="009C50CE" w:rsidRDefault="009C50CE" w:rsidP="009C50CE">
      <w:pPr>
        <w:pStyle w:val="HTML"/>
        <w:shd w:val="clear" w:color="auto" w:fill="282C31"/>
        <w:tabs>
          <w:tab w:val="clear" w:pos="916"/>
          <w:tab w:val="left" w:pos="372"/>
        </w:tabs>
        <w:rPr>
          <w:color w:val="ABB2BF"/>
          <w:sz w:val="18"/>
          <w:szCs w:val="18"/>
        </w:rPr>
      </w:pPr>
      <w:r w:rsidRPr="00406FE2">
        <w:rPr>
          <w:b/>
          <w:color w:val="FF0000"/>
          <w:sz w:val="18"/>
          <w:szCs w:val="18"/>
        </w:rPr>
        <w:tab/>
      </w:r>
      <w:r w:rsidRPr="00406FE2">
        <w:rPr>
          <w:rFonts w:hint="eastAsia"/>
          <w:b/>
          <w:color w:val="FF0000"/>
          <w:sz w:val="18"/>
          <w:szCs w:val="18"/>
        </w:rPr>
        <w:t>//创建IOC容器</w:t>
      </w:r>
      <w:r w:rsidR="008648E9" w:rsidRPr="008648E9">
        <w:rPr>
          <w:rFonts w:hint="eastAsia"/>
          <w:color w:val="ABB2BF"/>
          <w:sz w:val="18"/>
          <w:szCs w:val="18"/>
        </w:rPr>
        <w:br/>
        <w:t xml:space="preserve">    </w:t>
      </w:r>
      <w:r w:rsidR="008648E9" w:rsidRPr="008648E9">
        <w:rPr>
          <w:rFonts w:hint="eastAsia"/>
          <w:color w:val="E5C07B"/>
          <w:sz w:val="18"/>
          <w:szCs w:val="18"/>
        </w:rPr>
        <w:t xml:space="preserve">ApplicationContext </w:t>
      </w:r>
      <w:r w:rsidR="008648E9">
        <w:rPr>
          <w:rFonts w:hint="eastAsia"/>
          <w:color w:val="ABB2BF"/>
          <w:sz w:val="18"/>
          <w:szCs w:val="18"/>
        </w:rPr>
        <w:t>c</w:t>
      </w:r>
      <w:r w:rsidR="008648E9" w:rsidRPr="008648E9">
        <w:rPr>
          <w:rFonts w:hint="eastAsia"/>
          <w:color w:val="ABB2BF"/>
          <w:sz w:val="18"/>
          <w:szCs w:val="18"/>
        </w:rPr>
        <w:t xml:space="preserve">ontext = </w:t>
      </w:r>
      <w:r w:rsidR="008648E9" w:rsidRPr="008648E9">
        <w:rPr>
          <w:rFonts w:hint="eastAsia"/>
          <w:color w:val="C678DD"/>
          <w:sz w:val="18"/>
          <w:szCs w:val="18"/>
        </w:rPr>
        <w:t xml:space="preserve">new </w:t>
      </w:r>
      <w:r w:rsidR="008648E9" w:rsidRPr="008648E9">
        <w:rPr>
          <w:rFonts w:hint="eastAsia"/>
          <w:color w:val="ABB2BF"/>
          <w:sz w:val="18"/>
          <w:szCs w:val="18"/>
        </w:rPr>
        <w:t>ClassPathXmlApplicationContext(</w:t>
      </w:r>
      <w:r w:rsidR="008648E9" w:rsidRPr="008648E9">
        <w:rPr>
          <w:rFonts w:hint="eastAsia"/>
          <w:color w:val="98C379"/>
          <w:sz w:val="18"/>
          <w:szCs w:val="18"/>
        </w:rPr>
        <w:t>"jdbc-bean.xml"</w:t>
      </w:r>
      <w:r w:rsidR="008648E9">
        <w:rPr>
          <w:rFonts w:hint="eastAsia"/>
          <w:color w:val="ABB2BF"/>
          <w:sz w:val="18"/>
          <w:szCs w:val="18"/>
        </w:rPr>
        <w:t>);</w:t>
      </w:r>
    </w:p>
    <w:p w:rsidR="008648E9" w:rsidRPr="008648E9" w:rsidRDefault="009C50CE" w:rsidP="009C50CE">
      <w:pPr>
        <w:pStyle w:val="HTML"/>
        <w:shd w:val="clear" w:color="auto" w:fill="282C31"/>
        <w:tabs>
          <w:tab w:val="clear" w:pos="916"/>
          <w:tab w:val="left" w:pos="372"/>
        </w:tabs>
        <w:ind w:firstLineChars="200" w:firstLine="361"/>
        <w:rPr>
          <w:color w:val="ABB2BF"/>
          <w:sz w:val="18"/>
          <w:szCs w:val="18"/>
        </w:rPr>
      </w:pPr>
      <w:r w:rsidRPr="00406FE2">
        <w:rPr>
          <w:rFonts w:hint="eastAsia"/>
          <w:b/>
          <w:color w:val="FF0000"/>
          <w:sz w:val="18"/>
          <w:szCs w:val="18"/>
        </w:rPr>
        <w:t>//从IOC容器中，实例化bean对象</w:t>
      </w:r>
      <w:r w:rsidR="008648E9" w:rsidRPr="008648E9">
        <w:rPr>
          <w:rFonts w:hint="eastAsia"/>
          <w:color w:val="ABB2BF"/>
          <w:sz w:val="18"/>
          <w:szCs w:val="18"/>
        </w:rPr>
        <w:br/>
        <w:t xml:space="preserve">    </w:t>
      </w:r>
      <w:r w:rsidR="008648E9" w:rsidRPr="008648E9">
        <w:rPr>
          <w:rFonts w:hint="eastAsia"/>
          <w:color w:val="E5C07B"/>
          <w:sz w:val="18"/>
          <w:szCs w:val="18"/>
        </w:rPr>
        <w:t xml:space="preserve">DataSource </w:t>
      </w:r>
      <w:r w:rsidR="008648E9" w:rsidRPr="008648E9">
        <w:rPr>
          <w:rFonts w:hint="eastAsia"/>
          <w:color w:val="ABB2BF"/>
          <w:sz w:val="18"/>
          <w:szCs w:val="18"/>
        </w:rPr>
        <w:t>dataSource = (</w:t>
      </w:r>
      <w:r w:rsidR="008648E9" w:rsidRPr="008648E9">
        <w:rPr>
          <w:rFonts w:hint="eastAsia"/>
          <w:color w:val="E5C07B"/>
          <w:sz w:val="18"/>
          <w:szCs w:val="18"/>
        </w:rPr>
        <w:t>DataSource</w:t>
      </w:r>
      <w:r w:rsidR="008648E9" w:rsidRPr="008648E9">
        <w:rPr>
          <w:rFonts w:hint="eastAsia"/>
          <w:color w:val="ABB2BF"/>
          <w:sz w:val="18"/>
          <w:szCs w:val="18"/>
        </w:rPr>
        <w:t xml:space="preserve">) </w:t>
      </w:r>
      <w:r w:rsidR="008648E9">
        <w:rPr>
          <w:rFonts w:hint="eastAsia"/>
          <w:color w:val="ABB2BF"/>
          <w:sz w:val="18"/>
          <w:szCs w:val="18"/>
        </w:rPr>
        <w:t>c</w:t>
      </w:r>
      <w:r w:rsidR="008648E9" w:rsidRPr="008648E9">
        <w:rPr>
          <w:rFonts w:hint="eastAsia"/>
          <w:color w:val="ABB2BF"/>
          <w:sz w:val="18"/>
          <w:szCs w:val="18"/>
        </w:rPr>
        <w:t>ontext.</w:t>
      </w:r>
      <w:r w:rsidR="008648E9" w:rsidRPr="008648E9">
        <w:rPr>
          <w:rFonts w:hint="eastAsia"/>
          <w:color w:val="61AFEF"/>
          <w:sz w:val="18"/>
          <w:szCs w:val="18"/>
        </w:rPr>
        <w:t>getBean</w:t>
      </w:r>
      <w:r w:rsidR="008648E9" w:rsidRPr="008648E9">
        <w:rPr>
          <w:rFonts w:hint="eastAsia"/>
          <w:color w:val="ABB2BF"/>
          <w:sz w:val="18"/>
          <w:szCs w:val="18"/>
        </w:rPr>
        <w:t>(</w:t>
      </w:r>
      <w:r w:rsidR="008648E9" w:rsidRPr="008648E9">
        <w:rPr>
          <w:rFonts w:hint="eastAsia"/>
          <w:color w:val="98C379"/>
          <w:sz w:val="18"/>
          <w:szCs w:val="18"/>
        </w:rPr>
        <w:t>"mysqlConf"</w:t>
      </w:r>
      <w:r w:rsidR="008648E9" w:rsidRPr="008648E9">
        <w:rPr>
          <w:rFonts w:hint="eastAsia"/>
          <w:color w:val="ABB2BF"/>
          <w:sz w:val="18"/>
          <w:szCs w:val="18"/>
        </w:rPr>
        <w:t>);</w:t>
      </w:r>
      <w:r w:rsidR="008648E9" w:rsidRPr="008648E9">
        <w:rPr>
          <w:rFonts w:hint="eastAsia"/>
          <w:color w:val="ABB2BF"/>
          <w:sz w:val="18"/>
          <w:szCs w:val="18"/>
        </w:rPr>
        <w:br/>
      </w:r>
      <w:r>
        <w:rPr>
          <w:color w:val="ABB2BF"/>
          <w:sz w:val="18"/>
          <w:szCs w:val="18"/>
        </w:rPr>
        <w:t xml:space="preserve"> </w:t>
      </w:r>
      <w:r w:rsidRPr="00406FE2">
        <w:rPr>
          <w:b/>
          <w:color w:val="FF0000"/>
          <w:sz w:val="18"/>
          <w:szCs w:val="18"/>
        </w:rPr>
        <w:t xml:space="preserve">   </w:t>
      </w:r>
      <w:r w:rsidRPr="00406FE2">
        <w:rPr>
          <w:rFonts w:hint="eastAsia"/>
          <w:b/>
          <w:color w:val="FF0000"/>
          <w:sz w:val="18"/>
          <w:szCs w:val="18"/>
        </w:rPr>
        <w:t>//调用方法</w:t>
      </w:r>
      <w:r w:rsidR="008648E9" w:rsidRPr="008648E9">
        <w:rPr>
          <w:rFonts w:hint="eastAsia"/>
          <w:color w:val="ABB2BF"/>
          <w:sz w:val="18"/>
          <w:szCs w:val="18"/>
        </w:rPr>
        <w:br/>
        <w:t xml:space="preserve">    </w:t>
      </w:r>
      <w:r w:rsidR="008648E9" w:rsidRPr="008648E9">
        <w:rPr>
          <w:rFonts w:hint="eastAsia"/>
          <w:color w:val="E5C07B"/>
          <w:sz w:val="18"/>
          <w:szCs w:val="18"/>
        </w:rPr>
        <w:t>System</w:t>
      </w:r>
      <w:r w:rsidR="008648E9" w:rsidRPr="008648E9">
        <w:rPr>
          <w:rFonts w:hint="eastAsia"/>
          <w:color w:val="ABB2BF"/>
          <w:sz w:val="18"/>
          <w:szCs w:val="18"/>
        </w:rPr>
        <w:t>.</w:t>
      </w:r>
      <w:r w:rsidR="008648E9" w:rsidRPr="008648E9">
        <w:rPr>
          <w:rFonts w:hint="eastAsia"/>
          <w:i/>
          <w:iCs/>
          <w:color w:val="E06C75"/>
          <w:sz w:val="18"/>
          <w:szCs w:val="18"/>
        </w:rPr>
        <w:t>out</w:t>
      </w:r>
      <w:r w:rsidR="008648E9" w:rsidRPr="008648E9">
        <w:rPr>
          <w:rFonts w:hint="eastAsia"/>
          <w:color w:val="ABB2BF"/>
          <w:sz w:val="18"/>
          <w:szCs w:val="18"/>
        </w:rPr>
        <w:t>.</w:t>
      </w:r>
      <w:r w:rsidR="008648E9" w:rsidRPr="008648E9">
        <w:rPr>
          <w:rFonts w:hint="eastAsia"/>
          <w:color w:val="61AFEF"/>
          <w:sz w:val="18"/>
          <w:szCs w:val="18"/>
        </w:rPr>
        <w:t>println</w:t>
      </w:r>
      <w:r w:rsidR="008648E9" w:rsidRPr="008648E9">
        <w:rPr>
          <w:rFonts w:hint="eastAsia"/>
          <w:color w:val="ABB2BF"/>
          <w:sz w:val="18"/>
          <w:szCs w:val="18"/>
        </w:rPr>
        <w:t>(dataSource.</w:t>
      </w:r>
      <w:r w:rsidR="008648E9" w:rsidRPr="008648E9">
        <w:rPr>
          <w:rFonts w:hint="eastAsia"/>
          <w:color w:val="61AFEF"/>
          <w:sz w:val="18"/>
          <w:szCs w:val="18"/>
        </w:rPr>
        <w:t>getConnection</w:t>
      </w:r>
      <w:r w:rsidR="008648E9" w:rsidRPr="008648E9">
        <w:rPr>
          <w:rFonts w:hint="eastAsia"/>
          <w:color w:val="ABB2BF"/>
          <w:sz w:val="18"/>
          <w:szCs w:val="18"/>
        </w:rPr>
        <w:t>());</w:t>
      </w:r>
      <w:r w:rsidR="008648E9" w:rsidRPr="008648E9">
        <w:rPr>
          <w:rFonts w:hint="eastAsia"/>
          <w:color w:val="ABB2BF"/>
          <w:sz w:val="18"/>
          <w:szCs w:val="18"/>
        </w:rPr>
        <w:br/>
        <w:t>}</w:t>
      </w:r>
    </w:p>
    <w:p w:rsidR="0095668E" w:rsidRPr="00D84D86" w:rsidRDefault="00AB491F" w:rsidP="00D84D86">
      <w:pPr>
        <w:rPr>
          <w:rFonts w:ascii="宋体" w:eastAsia="宋体" w:hAnsi="宋体"/>
          <w:sz w:val="24"/>
          <w:szCs w:val="24"/>
        </w:rPr>
      </w:pPr>
      <w:r w:rsidRPr="00E216EC">
        <w:rPr>
          <w:rFonts w:ascii="宋体" w:eastAsia="宋体" w:hAnsi="宋体" w:hint="eastAsia"/>
          <w:sz w:val="24"/>
          <w:szCs w:val="24"/>
        </w:rPr>
        <w:t xml:space="preserve"> </w:t>
      </w:r>
    </w:p>
    <w:p w:rsidR="0095668E" w:rsidRPr="0095668E" w:rsidRDefault="0095668E" w:rsidP="0095668E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05E0F" w:rsidRDefault="0095668E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1C4813">
        <w:rPr>
          <w:rFonts w:ascii="宋体" w:eastAsia="宋体" w:hAnsi="宋体" w:hint="eastAsia"/>
          <w:b/>
          <w:sz w:val="24"/>
          <w:szCs w:val="24"/>
        </w:rPr>
        <w:lastRenderedPageBreak/>
        <w:t>Spring表达语句：</w:t>
      </w:r>
      <w:r>
        <w:rPr>
          <w:rFonts w:ascii="宋体" w:eastAsia="宋体" w:hAnsi="宋体" w:hint="eastAsia"/>
          <w:sz w:val="24"/>
          <w:szCs w:val="24"/>
        </w:rPr>
        <w:t>SpEL</w:t>
      </w:r>
      <w:r w:rsidR="00E05E0F">
        <w:rPr>
          <w:rFonts w:ascii="宋体" w:eastAsia="宋体" w:hAnsi="宋体"/>
          <w:sz w:val="24"/>
          <w:szCs w:val="24"/>
        </w:rPr>
        <w:t xml:space="preserve"> </w:t>
      </w:r>
    </w:p>
    <w:p w:rsidR="00CE6E4D" w:rsidRDefault="00725FBC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于引用参数，可以写字面量：#{5}、#{chris}、#{true}、</w:t>
      </w:r>
      <w:r>
        <w:rPr>
          <w:rFonts w:ascii="宋体" w:eastAsia="宋体" w:hAnsi="宋体"/>
          <w:sz w:val="24"/>
          <w:szCs w:val="24"/>
        </w:rPr>
        <w:t>…</w:t>
      </w:r>
    </w:p>
    <w:p w:rsidR="00725FBC" w:rsidRDefault="00725FBC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引用其他对象：#{sequenceGeneratorr2.toString</w:t>
      </w:r>
      <w:r>
        <w:rPr>
          <w:rFonts w:ascii="宋体" w:eastAsia="宋体" w:hAnsi="宋体"/>
          <w:sz w:val="24"/>
          <w:szCs w:val="24"/>
        </w:rPr>
        <w:t>()</w:t>
      </w:r>
      <w:r>
        <w:rPr>
          <w:rFonts w:ascii="宋体" w:eastAsia="宋体" w:hAnsi="宋体" w:hint="eastAsia"/>
          <w:sz w:val="24"/>
          <w:szCs w:val="24"/>
        </w:rPr>
        <w:t>}、</w:t>
      </w:r>
      <w:r>
        <w:rPr>
          <w:rFonts w:ascii="宋体" w:eastAsia="宋体" w:hAnsi="宋体"/>
          <w:sz w:val="24"/>
          <w:szCs w:val="24"/>
        </w:rPr>
        <w:t>…</w:t>
      </w:r>
    </w:p>
    <w:p w:rsidR="00725FBC" w:rsidRDefault="00725FBC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算术运算：#{a+b}</w:t>
      </w:r>
    </w:p>
    <w:p w:rsidR="00725FBC" w:rsidRDefault="00725FBC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字符串连接：#{name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“ ”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ge}</w:t>
      </w:r>
    </w:p>
    <w:p w:rsidR="00725FBC" w:rsidRDefault="00725FBC" w:rsidP="00AB0B94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</w:t>
      </w:r>
    </w:p>
    <w:p w:rsidR="0095668E" w:rsidRPr="00E86D7B" w:rsidRDefault="00725FBC" w:rsidP="00E86D7B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&lt;</w:t>
      </w:r>
      <w:r>
        <w:rPr>
          <w:rFonts w:ascii="宋体" w:eastAsia="宋体" w:hAnsi="宋体"/>
          <w:sz w:val="24"/>
          <w:szCs w:val="24"/>
        </w:rPr>
        <w:t>property name=”equal” valus=</w:t>
      </w:r>
      <w:r w:rsidR="005D5540">
        <w:rPr>
          <w:rFonts w:ascii="宋体" w:eastAsia="宋体" w:hAnsi="宋体"/>
          <w:sz w:val="24"/>
          <w:szCs w:val="24"/>
        </w:rPr>
        <w:t>”</w:t>
      </w:r>
      <w:r w:rsidRPr="00B84930">
        <w:rPr>
          <w:rFonts w:ascii="宋体" w:eastAsia="宋体" w:hAnsi="宋体"/>
          <w:b/>
          <w:color w:val="FF0000"/>
          <w:sz w:val="24"/>
          <w:szCs w:val="24"/>
        </w:rPr>
        <w:t>#{counter.total == 100}</w:t>
      </w:r>
      <w:r w:rsidR="005D5540">
        <w:rPr>
          <w:rFonts w:ascii="宋体" w:eastAsia="宋体" w:hAnsi="宋体"/>
          <w:sz w:val="24"/>
          <w:szCs w:val="24"/>
        </w:rPr>
        <w:t>”/</w:t>
      </w:r>
      <w:r>
        <w:rPr>
          <w:rFonts w:ascii="宋体" w:eastAsia="宋体" w:hAnsi="宋体"/>
          <w:sz w:val="24"/>
          <w:szCs w:val="24"/>
        </w:rPr>
        <w:t>&gt;</w:t>
      </w:r>
    </w:p>
    <w:p w:rsidR="0095668E" w:rsidRPr="0095668E" w:rsidRDefault="0095668E" w:rsidP="0095668E">
      <w:pPr>
        <w:rPr>
          <w:rFonts w:ascii="宋体" w:eastAsia="宋体" w:hAnsi="宋体"/>
          <w:sz w:val="24"/>
          <w:szCs w:val="24"/>
        </w:rPr>
      </w:pPr>
      <w:r w:rsidRPr="0095668E">
        <w:rPr>
          <w:rFonts w:ascii="宋体" w:eastAsia="宋体" w:hAnsi="宋体"/>
          <w:sz w:val="24"/>
          <w:szCs w:val="24"/>
        </w:rPr>
        <w:t xml:space="preserve"> </w:t>
      </w:r>
    </w:p>
    <w:p w:rsidR="001C4813" w:rsidRPr="00285C88" w:rsidRDefault="001C4813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85C88">
        <w:rPr>
          <w:rFonts w:ascii="宋体" w:eastAsia="宋体" w:hAnsi="宋体"/>
          <w:b/>
          <w:sz w:val="24"/>
          <w:szCs w:val="24"/>
        </w:rPr>
        <w:t>IOC</w:t>
      </w:r>
      <w:r w:rsidRPr="00285C88">
        <w:rPr>
          <w:rFonts w:ascii="宋体" w:eastAsia="宋体" w:hAnsi="宋体" w:hint="eastAsia"/>
          <w:b/>
          <w:sz w:val="24"/>
          <w:szCs w:val="24"/>
        </w:rPr>
        <w:t>生命周期：</w:t>
      </w:r>
    </w:p>
    <w:p w:rsidR="001C4813" w:rsidRPr="00C90CE3" w:rsidRDefault="00665C61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90CE3">
        <w:rPr>
          <w:rFonts w:ascii="宋体" w:eastAsia="宋体" w:hAnsi="宋体" w:hint="eastAsia"/>
          <w:b/>
          <w:sz w:val="24"/>
          <w:szCs w:val="24"/>
        </w:rPr>
        <w:t xml:space="preserve">bean完整的生命周期： 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构造器、工厂方法创建Bean实例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Bean属性赋值、引用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Bean实例传给Bean后置处理器的</w:t>
      </w:r>
    </w:p>
    <w:p w:rsidR="00665C61" w:rsidRDefault="00665C61" w:rsidP="00665C61">
      <w:pPr>
        <w:pStyle w:val="a7"/>
        <w:ind w:left="12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ost</w:t>
      </w:r>
      <w:r>
        <w:rPr>
          <w:rFonts w:ascii="宋体" w:eastAsia="宋体" w:hAnsi="宋体"/>
          <w:sz w:val="24"/>
          <w:szCs w:val="24"/>
        </w:rPr>
        <w:t>processBeforeInitializatio</w:t>
      </w:r>
      <w:r>
        <w:rPr>
          <w:rFonts w:ascii="宋体" w:eastAsia="宋体" w:hAnsi="宋体" w:hint="eastAsia"/>
          <w:sz w:val="24"/>
          <w:szCs w:val="24"/>
        </w:rPr>
        <w:t>n方法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调用</w:t>
      </w:r>
      <w:r w:rsidR="00694213">
        <w:rPr>
          <w:rFonts w:ascii="宋体" w:eastAsia="宋体" w:hAnsi="宋体" w:hint="eastAsia"/>
          <w:sz w:val="24"/>
          <w:szCs w:val="24"/>
        </w:rPr>
        <w:t>自定义的</w:t>
      </w:r>
      <w:r>
        <w:rPr>
          <w:rFonts w:ascii="宋体" w:eastAsia="宋体" w:hAnsi="宋体" w:hint="eastAsia"/>
          <w:sz w:val="24"/>
          <w:szCs w:val="24"/>
        </w:rPr>
        <w:t>Bean初始化方法</w:t>
      </w:r>
      <w:r w:rsidR="00694213">
        <w:rPr>
          <w:rFonts w:ascii="宋体" w:eastAsia="宋体" w:hAnsi="宋体" w:hint="eastAsia"/>
          <w:sz w:val="24"/>
          <w:szCs w:val="24"/>
        </w:rPr>
        <w:t>：init（）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Bean实例传给Bean后置处理器的</w:t>
      </w:r>
    </w:p>
    <w:p w:rsidR="00665C61" w:rsidRDefault="00665C61" w:rsidP="00665C61">
      <w:pPr>
        <w:pStyle w:val="a7"/>
        <w:ind w:left="12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ost</w:t>
      </w:r>
      <w:r>
        <w:rPr>
          <w:rFonts w:ascii="宋体" w:eastAsia="宋体" w:hAnsi="宋体"/>
          <w:sz w:val="24"/>
          <w:szCs w:val="24"/>
        </w:rPr>
        <w:t>process</w:t>
      </w:r>
      <w:r>
        <w:rPr>
          <w:rFonts w:ascii="宋体" w:eastAsia="宋体" w:hAnsi="宋体" w:hint="eastAsia"/>
          <w:sz w:val="24"/>
          <w:szCs w:val="24"/>
        </w:rPr>
        <w:t>After</w:t>
      </w:r>
      <w:r>
        <w:rPr>
          <w:rFonts w:ascii="宋体" w:eastAsia="宋体" w:hAnsi="宋体"/>
          <w:sz w:val="24"/>
          <w:szCs w:val="24"/>
        </w:rPr>
        <w:t>Initializatio</w:t>
      </w:r>
      <w:r>
        <w:rPr>
          <w:rFonts w:ascii="宋体" w:eastAsia="宋体" w:hAnsi="宋体" w:hint="eastAsia"/>
          <w:sz w:val="24"/>
          <w:szCs w:val="24"/>
        </w:rPr>
        <w:t>n方法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自此，完成Bean初始化</w:t>
      </w:r>
      <w:r w:rsidR="00C90CE3">
        <w:rPr>
          <w:rFonts w:ascii="宋体" w:eastAsia="宋体" w:hAnsi="宋体" w:hint="eastAsia"/>
          <w:sz w:val="24"/>
          <w:szCs w:val="24"/>
        </w:rPr>
        <w:t>，可以使用了</w:t>
      </w:r>
    </w:p>
    <w:p w:rsidR="00665C61" w:rsidRDefault="00665C61" w:rsidP="00AB0B94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闭容器时，调用</w:t>
      </w:r>
      <w:r w:rsidR="00694213">
        <w:rPr>
          <w:rFonts w:ascii="宋体" w:eastAsia="宋体" w:hAnsi="宋体" w:hint="eastAsia"/>
          <w:sz w:val="24"/>
          <w:szCs w:val="24"/>
        </w:rPr>
        <w:t>自定义的</w:t>
      </w:r>
      <w:r>
        <w:rPr>
          <w:rFonts w:ascii="宋体" w:eastAsia="宋体" w:hAnsi="宋体" w:hint="eastAsia"/>
          <w:sz w:val="24"/>
          <w:szCs w:val="24"/>
        </w:rPr>
        <w:t>Bean销毁方法</w:t>
      </w:r>
      <w:r w:rsidR="00694213">
        <w:rPr>
          <w:rFonts w:ascii="宋体" w:eastAsia="宋体" w:hAnsi="宋体" w:hint="eastAsia"/>
          <w:sz w:val="24"/>
          <w:szCs w:val="24"/>
        </w:rPr>
        <w:t>：destroy（）</w:t>
      </w:r>
    </w:p>
    <w:p w:rsidR="00665C61" w:rsidRPr="00C90CE3" w:rsidRDefault="00694213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90CE3">
        <w:rPr>
          <w:rFonts w:ascii="宋体" w:eastAsia="宋体" w:hAnsi="宋体" w:hint="eastAsia"/>
          <w:b/>
          <w:sz w:val="24"/>
          <w:szCs w:val="24"/>
        </w:rPr>
        <w:t>示例代码：</w:t>
      </w:r>
    </w:p>
    <w:p w:rsidR="00C90CE3" w:rsidRPr="00C90CE3" w:rsidRDefault="00C90CE3" w:rsidP="00C90CE3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r"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eanPostProcessorTest.Car"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</w:t>
      </w:r>
      <w:r w:rsidRPr="00C90CE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init-method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init"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</w:t>
      </w:r>
      <w:r w:rsidRPr="00C90CE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destroy-method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destroy"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band"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Audio"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ompany"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VW"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C90CE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配置bean的后置处理器  --&gt;</w:t>
      </w:r>
      <w:r w:rsidRPr="00C90CE3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C90CE3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90CE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BeanPostProcessorTest.BeanPostProcessorTest</w:t>
      </w:r>
      <w:r w:rsidRPr="00C90CE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C90CE3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</w:p>
    <w:p w:rsidR="0095668E" w:rsidRPr="00C90CE3" w:rsidRDefault="00694213" w:rsidP="00C90CE3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95668E" w:rsidRPr="004C6AAB" w:rsidRDefault="00C90CE3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C6AAB">
        <w:rPr>
          <w:rFonts w:ascii="宋体" w:eastAsia="宋体" w:hAnsi="宋体" w:hint="eastAsia"/>
          <w:b/>
          <w:sz w:val="24"/>
          <w:szCs w:val="24"/>
        </w:rPr>
        <w:t>用工厂方法配置Bean</w:t>
      </w:r>
    </w:p>
    <w:p w:rsidR="00C90CE3" w:rsidRDefault="003F5B60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静态工厂方法</w:t>
      </w:r>
      <w:r w:rsidR="00CE2FC4">
        <w:rPr>
          <w:rFonts w:ascii="宋体" w:eastAsia="宋体" w:hAnsi="宋体" w:hint="eastAsia"/>
          <w:sz w:val="24"/>
          <w:szCs w:val="24"/>
        </w:rPr>
        <w:t>配置bean</w:t>
      </w:r>
    </w:p>
    <w:p w:rsidR="001E5543" w:rsidRDefault="001E5543" w:rsidP="003F5B60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创建对象的过程，封装到静态方法中</w:t>
      </w:r>
    </w:p>
    <w:p w:rsidR="00CE2FC4" w:rsidRDefault="00CE2FC4" w:rsidP="003F5B60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没创建对象的时候，通过某个静态方法得到对应的实例对象。</w:t>
      </w:r>
    </w:p>
    <w:p w:rsidR="003F5B60" w:rsidRPr="003D7A3D" w:rsidRDefault="003D7A3D" w:rsidP="003D7A3D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使用静态工厂方法配置bean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alss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静态工厂方法的全类名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factory-method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静态工厂方法的名字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constructor-arg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用于传入factory-method静态工厂方法的参数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--&gt;</w:t>
      </w:r>
      <w:r w:rsidRPr="003D7A3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3D7A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rs01" </w:t>
      </w:r>
      <w:r w:rsidRPr="003D7A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FactoryBean.StaticCarFactory"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factory-method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getCar"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onstructor-arg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Audio"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</w:p>
    <w:p w:rsidR="003F5B60" w:rsidRDefault="003F5B60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实例工厂方法</w:t>
      </w:r>
      <w:r w:rsidR="00CE2FC4">
        <w:rPr>
          <w:rFonts w:ascii="宋体" w:eastAsia="宋体" w:hAnsi="宋体" w:hint="eastAsia"/>
          <w:sz w:val="24"/>
          <w:szCs w:val="24"/>
        </w:rPr>
        <w:t>配置bean</w:t>
      </w:r>
    </w:p>
    <w:p w:rsidR="00C90CE3" w:rsidRDefault="00D67839" w:rsidP="00D67839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创建对象的过程，封装到某个实例对象的方法中</w:t>
      </w:r>
    </w:p>
    <w:p w:rsidR="003D7A3D" w:rsidRPr="003D7A3D" w:rsidRDefault="003D7A3D" w:rsidP="003D7A3D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使用实例工厂方法配置bean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factory-bean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: 指向实例工厂方法的bean</w:t>
      </w:r>
      <w:r w:rsidRPr="003D7A3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--&gt;</w:t>
      </w:r>
      <w:r w:rsidRPr="003D7A3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3D7A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rsInstanceFactory" </w:t>
      </w:r>
      <w:r w:rsidRPr="003D7A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FactoryBean.InstanceCarfactory"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&lt;bean </w:t>
      </w:r>
      <w:r w:rsidRPr="003D7A3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rs02"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factory-bean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arsInstanceFactory"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factory-method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getCar"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</w:t>
      </w:r>
      <w:r w:rsidRPr="003D7A3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onstructor-arg value</w:t>
      </w:r>
      <w:r w:rsidRPr="003D7A3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BMW"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constructor-arg&gt;</w:t>
      </w:r>
      <w:r w:rsidRPr="003D7A3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0A2AD9" w:rsidRPr="00D92773" w:rsidRDefault="000A2AD9" w:rsidP="00D92773">
      <w:pPr>
        <w:rPr>
          <w:rFonts w:ascii="宋体" w:eastAsia="宋体" w:hAnsi="宋体"/>
          <w:sz w:val="24"/>
          <w:szCs w:val="24"/>
        </w:rPr>
      </w:pPr>
    </w:p>
    <w:p w:rsidR="00E05E0F" w:rsidRPr="00CF007B" w:rsidRDefault="00E05E0F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="000A65A5" w:rsidRPr="00CF007B">
        <w:rPr>
          <w:rFonts w:ascii="宋体" w:eastAsia="宋体" w:hAnsi="宋体" w:hint="eastAsia"/>
          <w:b/>
          <w:sz w:val="24"/>
          <w:szCs w:val="24"/>
        </w:rPr>
        <w:t>使用FactoryBean配置Bean</w:t>
      </w:r>
      <w:r w:rsidR="00235DFC" w:rsidRPr="00CF007B">
        <w:rPr>
          <w:rFonts w:ascii="宋体" w:eastAsia="宋体" w:hAnsi="宋体"/>
          <w:b/>
          <w:sz w:val="24"/>
          <w:szCs w:val="24"/>
        </w:rPr>
        <w:t xml:space="preserve"> </w:t>
      </w:r>
    </w:p>
    <w:p w:rsidR="00CF007B" w:rsidRDefault="00CF007B" w:rsidP="00CF007B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OC</w:t>
      </w:r>
      <w:r w:rsidRPr="00CF007B">
        <w:rPr>
          <w:rFonts w:ascii="宋体" w:eastAsia="宋体" w:hAnsi="宋体" w:hint="eastAsia"/>
          <w:sz w:val="24"/>
          <w:szCs w:val="24"/>
        </w:rPr>
        <w:t>容器中</w:t>
      </w:r>
      <w:r>
        <w:rPr>
          <w:rFonts w:ascii="宋体" w:eastAsia="宋体" w:hAnsi="宋体" w:hint="eastAsia"/>
          <w:sz w:val="24"/>
          <w:szCs w:val="24"/>
        </w:rPr>
        <w:t>，很多方法都是以通过FactoryBean配置，因此使用FactoryBean来配置较为合适。</w:t>
      </w:r>
      <w:r w:rsidR="00BF6A63">
        <w:rPr>
          <w:rFonts w:ascii="宋体" w:eastAsia="宋体" w:hAnsi="宋体" w:hint="eastAsia"/>
          <w:sz w:val="24"/>
          <w:szCs w:val="24"/>
        </w:rPr>
        <w:t>这个FactoryBean和工厂方法配置的Bean不同，FactoryBean返回的对象是该工厂的Bean的getObject方法返回的对象。</w:t>
      </w:r>
    </w:p>
    <w:p w:rsidR="00CF007B" w:rsidRPr="00CF007B" w:rsidRDefault="007327D6" w:rsidP="00CF007B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相应的类需要继承FactoryBean，并重写对应的方法</w:t>
      </w:r>
    </w:p>
    <w:p w:rsidR="00235DFC" w:rsidRDefault="00235DFC" w:rsidP="00235DFC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D87E3F" w:rsidRDefault="00D87E3F" w:rsidP="00235DFC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上面所有的Bean配置方式：都是使用xml配置）</w:t>
      </w:r>
    </w:p>
    <w:p w:rsidR="00D87E3F" w:rsidRPr="009F66D1" w:rsidRDefault="00D87E3F" w:rsidP="00235DFC">
      <w:pPr>
        <w:pStyle w:val="a7"/>
        <w:ind w:left="420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 w:rsidRPr="009F66D1">
        <w:rPr>
          <w:rFonts w:ascii="宋体" w:eastAsia="宋体" w:hAnsi="宋体" w:hint="eastAsia"/>
          <w:b/>
          <w:color w:val="FF0000"/>
          <w:sz w:val="24"/>
          <w:szCs w:val="24"/>
        </w:rPr>
        <w:t>配置Bean有两种方式：（1）xml方式配置；（2）注解方式配置</w:t>
      </w:r>
    </w:p>
    <w:p w:rsidR="00D87E3F" w:rsidRDefault="00D87E3F" w:rsidP="00235DFC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235DFC" w:rsidRPr="00D87E3F" w:rsidRDefault="00195D49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87E3F">
        <w:rPr>
          <w:rFonts w:ascii="宋体" w:eastAsia="宋体" w:hAnsi="宋体" w:hint="eastAsia"/>
          <w:b/>
          <w:sz w:val="24"/>
          <w:szCs w:val="24"/>
        </w:rPr>
        <w:t>使用注</w:t>
      </w:r>
      <w:r w:rsidR="00B97BA3">
        <w:rPr>
          <w:rFonts w:ascii="宋体" w:eastAsia="宋体" w:hAnsi="宋体" w:hint="eastAsia"/>
          <w:b/>
          <w:sz w:val="24"/>
          <w:szCs w:val="24"/>
        </w:rPr>
        <w:t>解</w:t>
      </w:r>
      <w:r w:rsidRPr="00D87E3F">
        <w:rPr>
          <w:rFonts w:ascii="宋体" w:eastAsia="宋体" w:hAnsi="宋体" w:hint="eastAsia"/>
          <w:b/>
          <w:sz w:val="24"/>
          <w:szCs w:val="24"/>
        </w:rPr>
        <w:t xml:space="preserve">的方式配置Bean </w:t>
      </w:r>
    </w:p>
    <w:p w:rsidR="00195D49" w:rsidRDefault="00BA33A7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8B2022">
        <w:rPr>
          <w:rFonts w:ascii="宋体" w:eastAsia="宋体" w:hAnsi="宋体" w:hint="eastAsia"/>
          <w:b/>
          <w:sz w:val="24"/>
          <w:szCs w:val="24"/>
        </w:rPr>
        <w:t>组件扫描：</w:t>
      </w:r>
      <w:r>
        <w:rPr>
          <w:rFonts w:ascii="宋体" w:eastAsia="宋体" w:hAnsi="宋体" w:hint="eastAsia"/>
          <w:sz w:val="24"/>
          <w:szCs w:val="24"/>
        </w:rPr>
        <w:t>componen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scanning</w:t>
      </w:r>
    </w:p>
    <w:p w:rsidR="00BA33A7" w:rsidRDefault="00BA33A7" w:rsidP="00BA33A7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pring从classpath下自动扫描特定注解的组件；</w:t>
      </w:r>
    </w:p>
    <w:p w:rsidR="00BA33A7" w:rsidRPr="008B2022" w:rsidRDefault="00BA33A7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B2022">
        <w:rPr>
          <w:rFonts w:ascii="宋体" w:eastAsia="宋体" w:hAnsi="宋体" w:hint="eastAsia"/>
          <w:b/>
          <w:sz w:val="24"/>
          <w:szCs w:val="24"/>
        </w:rPr>
        <w:t>特定注解：</w:t>
      </w:r>
    </w:p>
    <w:p w:rsidR="00BA33A7" w:rsidRDefault="00BA33A7" w:rsidP="00AB0B9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Component：基本注解，表示该组件受Spring管理</w:t>
      </w:r>
    </w:p>
    <w:p w:rsidR="00BA33A7" w:rsidRDefault="00BA33A7" w:rsidP="00AB0B9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Respository</w:t>
      </w:r>
      <w:r w:rsidR="00973446">
        <w:rPr>
          <w:rFonts w:ascii="宋体" w:eastAsia="宋体" w:hAnsi="宋体" w:hint="eastAsia"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持久层组件</w:t>
      </w:r>
    </w:p>
    <w:p w:rsidR="00BA33A7" w:rsidRDefault="00BA33A7" w:rsidP="00AB0B9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Ser</w:t>
      </w:r>
      <w:r w:rsidR="00C65959">
        <w:rPr>
          <w:rFonts w:ascii="宋体" w:eastAsia="宋体" w:hAnsi="宋体" w:hint="eastAsia"/>
          <w:sz w:val="24"/>
          <w:szCs w:val="24"/>
        </w:rPr>
        <w:t>vice</w:t>
      </w:r>
      <w:r w:rsidR="00973446">
        <w:rPr>
          <w:rFonts w:ascii="宋体" w:eastAsia="宋体" w:hAnsi="宋体" w:hint="eastAsia"/>
          <w:sz w:val="24"/>
          <w:szCs w:val="24"/>
        </w:rPr>
        <w:t>：</w:t>
      </w:r>
      <w:r>
        <w:rPr>
          <w:rFonts w:ascii="宋体" w:eastAsia="宋体" w:hAnsi="宋体" w:hint="eastAsia"/>
          <w:sz w:val="24"/>
          <w:szCs w:val="24"/>
        </w:rPr>
        <w:t>服务层组件</w:t>
      </w:r>
    </w:p>
    <w:p w:rsidR="00BA33A7" w:rsidRDefault="00C65959" w:rsidP="00AB0B9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</w:t>
      </w:r>
      <w:r w:rsidR="00BA33A7">
        <w:rPr>
          <w:rFonts w:ascii="宋体" w:eastAsia="宋体" w:hAnsi="宋体" w:hint="eastAsia"/>
          <w:sz w:val="24"/>
          <w:szCs w:val="24"/>
        </w:rPr>
        <w:t>Controller</w:t>
      </w:r>
      <w:r w:rsidR="00EA3568">
        <w:rPr>
          <w:rFonts w:ascii="宋体" w:eastAsia="宋体" w:hAnsi="宋体" w:hint="eastAsia"/>
          <w:sz w:val="24"/>
          <w:szCs w:val="24"/>
        </w:rPr>
        <w:t>：控制</w:t>
      </w:r>
      <w:r w:rsidR="00BA33A7">
        <w:rPr>
          <w:rFonts w:ascii="宋体" w:eastAsia="宋体" w:hAnsi="宋体" w:hint="eastAsia"/>
          <w:sz w:val="24"/>
          <w:szCs w:val="24"/>
        </w:rPr>
        <w:t>层组件</w:t>
      </w:r>
    </w:p>
    <w:p w:rsidR="00B97BA3" w:rsidRDefault="00B97BA3" w:rsidP="00AB0B9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命名示例：UserServicelmpl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userService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（原名 +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现名）</w:t>
      </w:r>
    </w:p>
    <w:p w:rsidR="00510CFF" w:rsidRDefault="00510CFF" w:rsidP="00AB0B94">
      <w:pPr>
        <w:pStyle w:val="a7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示例代码：</w:t>
      </w:r>
    </w:p>
    <w:p w:rsidR="00510CFF" w:rsidRPr="00510CFF" w:rsidRDefault="00510CFF" w:rsidP="00510CFF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38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510CF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持久层：指定名字为</w:t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 w:rsidRPr="00510CF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user</w:t>
      </w: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,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原名</w:t>
      </w:r>
      <w:r w:rsidR="00ED6E7E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(默认名</w:t>
      </w:r>
      <w:r w:rsidR="00ED6E7E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)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</w:t>
      </w:r>
      <w:r w:rsidR="00ED6E7E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u</w:t>
      </w:r>
      <w:r w:rsidRPr="00510CF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serRepositoryImpl</w:t>
      </w:r>
      <w:r w:rsidRPr="00510CF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B73C0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@Repository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B93B24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value</w:t>
      </w:r>
      <w:r w:rsidRPr="00510CFF">
        <w:rPr>
          <w:rFonts w:ascii="宋体" w:eastAsia="宋体" w:hAnsi="宋体" w:cs="宋体" w:hint="eastAsia"/>
          <w:noProof w:val="0"/>
          <w:color w:val="D0D0FF"/>
          <w:kern w:val="0"/>
          <w:sz w:val="18"/>
          <w:szCs w:val="18"/>
        </w:rPr>
        <w:t xml:space="preserve"> 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510CF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B93B24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</w:t>
      </w:r>
      <w:r w:rsidRPr="00510CF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510C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class </w:t>
      </w:r>
      <w:r w:rsidRPr="00510CFF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UserRepositoryImpl </w:t>
      </w:r>
      <w:r w:rsidRPr="00510C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mplements </w:t>
      </w:r>
      <w:r w:rsidRPr="00510CFF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UserRepository </w:t>
      </w:r>
      <w:r w:rsidR="004A63A2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510CFF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t>@Override</w:t>
      </w:r>
      <w:r w:rsidRPr="00510CFF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br/>
        <w:t xml:space="preserve">    </w:t>
      </w:r>
      <w:r w:rsidRPr="00510CF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510CF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ave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 {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510CFF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10CFF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510CFF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510CF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UserRepository Save ..."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510CF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510CFF" w:rsidRDefault="00510CFF" w:rsidP="00510CFF">
      <w:pPr>
        <w:pStyle w:val="a7"/>
        <w:ind w:left="1380" w:firstLineChars="0" w:firstLine="0"/>
        <w:rPr>
          <w:rFonts w:ascii="宋体" w:eastAsia="宋体" w:hAnsi="宋体"/>
          <w:sz w:val="24"/>
          <w:szCs w:val="24"/>
        </w:rPr>
      </w:pPr>
    </w:p>
    <w:p w:rsidR="00B93B24" w:rsidRDefault="00B93B24" w:rsidP="00510CFF">
      <w:pPr>
        <w:pStyle w:val="a7"/>
        <w:ind w:left="1380" w:firstLineChars="0" w:firstLine="0"/>
        <w:rPr>
          <w:rFonts w:ascii="宋体" w:eastAsia="宋体" w:hAnsi="宋体"/>
          <w:sz w:val="24"/>
          <w:szCs w:val="24"/>
        </w:rPr>
      </w:pPr>
    </w:p>
    <w:p w:rsidR="00B93B24" w:rsidRDefault="00B93B24" w:rsidP="00510CFF">
      <w:pPr>
        <w:pStyle w:val="a7"/>
        <w:ind w:left="1380" w:firstLineChars="0" w:firstLine="0"/>
        <w:rPr>
          <w:rFonts w:ascii="宋体" w:eastAsia="宋体" w:hAnsi="宋体"/>
          <w:sz w:val="24"/>
          <w:szCs w:val="24"/>
        </w:rPr>
      </w:pPr>
    </w:p>
    <w:p w:rsidR="00B93B24" w:rsidRDefault="00B93B24" w:rsidP="00510CFF">
      <w:pPr>
        <w:pStyle w:val="a7"/>
        <w:ind w:left="1380" w:firstLineChars="0" w:firstLine="0"/>
        <w:rPr>
          <w:rFonts w:ascii="宋体" w:eastAsia="宋体" w:hAnsi="宋体"/>
          <w:sz w:val="24"/>
          <w:szCs w:val="24"/>
        </w:rPr>
      </w:pPr>
    </w:p>
    <w:p w:rsidR="004A63A2" w:rsidRDefault="004A63A2" w:rsidP="00510CFF">
      <w:pPr>
        <w:pStyle w:val="a7"/>
        <w:ind w:left="1380" w:firstLineChars="0" w:firstLine="0"/>
        <w:rPr>
          <w:rFonts w:ascii="宋体" w:eastAsia="宋体" w:hAnsi="宋体"/>
          <w:sz w:val="24"/>
          <w:szCs w:val="24"/>
        </w:rPr>
      </w:pPr>
    </w:p>
    <w:p w:rsidR="004A63A2" w:rsidRPr="007F4222" w:rsidRDefault="004A63A2" w:rsidP="007F4222">
      <w:pPr>
        <w:rPr>
          <w:rFonts w:ascii="宋体" w:eastAsia="宋体" w:hAnsi="宋体"/>
          <w:sz w:val="24"/>
          <w:szCs w:val="24"/>
        </w:rPr>
      </w:pPr>
    </w:p>
    <w:p w:rsidR="00BA33A7" w:rsidRPr="008B2022" w:rsidRDefault="004E1692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组件使用特定注解之后，还需要在</w:t>
      </w:r>
      <w:r w:rsidR="00BA33A7" w:rsidRPr="008B2022">
        <w:rPr>
          <w:rFonts w:ascii="宋体" w:eastAsia="宋体" w:hAnsi="宋体" w:hint="eastAsia"/>
          <w:b/>
          <w:sz w:val="24"/>
          <w:szCs w:val="24"/>
        </w:rPr>
        <w:t>xml配置文件中声明：</w:t>
      </w:r>
      <w:r w:rsidR="001C164D">
        <w:rPr>
          <w:rFonts w:ascii="宋体" w:eastAsia="宋体" w:hAnsi="宋体" w:hint="eastAsia"/>
          <w:b/>
          <w:sz w:val="24"/>
          <w:szCs w:val="24"/>
        </w:rPr>
        <w:t>自动扫描</w:t>
      </w:r>
    </w:p>
    <w:p w:rsidR="00BA33A7" w:rsidRDefault="00BA33A7" w:rsidP="00BA33A7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 w:rsidRPr="008B2022">
        <w:rPr>
          <w:rFonts w:ascii="宋体" w:eastAsia="宋体" w:hAnsi="宋体" w:hint="eastAsia"/>
          <w:b/>
          <w:color w:val="FF0000"/>
          <w:sz w:val="24"/>
          <w:szCs w:val="24"/>
        </w:rPr>
        <w:t>&lt;context：component-scan</w:t>
      </w:r>
    </w:p>
    <w:p w:rsidR="00BA33A7" w:rsidRDefault="00BA33A7" w:rsidP="00BA33A7">
      <w:pPr>
        <w:pStyle w:val="a7"/>
        <w:ind w:left="840" w:firstLineChars="0"/>
        <w:rPr>
          <w:rFonts w:ascii="宋体" w:eastAsia="宋体" w:hAnsi="宋体"/>
          <w:sz w:val="24"/>
          <w:szCs w:val="24"/>
        </w:rPr>
      </w:pPr>
      <w:r w:rsidRPr="008B2022">
        <w:rPr>
          <w:rFonts w:ascii="宋体" w:eastAsia="宋体" w:hAnsi="宋体" w:hint="eastAsia"/>
          <w:b/>
          <w:color w:val="FF0000"/>
          <w:sz w:val="24"/>
          <w:szCs w:val="24"/>
        </w:rPr>
        <w:t>base-package</w:t>
      </w:r>
      <w:r>
        <w:rPr>
          <w:rFonts w:ascii="宋体" w:eastAsia="宋体" w:hAnsi="宋体" w:hint="eastAsia"/>
          <w:sz w:val="24"/>
          <w:szCs w:val="24"/>
        </w:rPr>
        <w:t>=</w:t>
      </w:r>
      <w:r>
        <w:rPr>
          <w:rFonts w:ascii="宋体" w:eastAsia="宋体" w:hAnsi="宋体"/>
          <w:sz w:val="24"/>
          <w:szCs w:val="24"/>
        </w:rPr>
        <w:t>”</w:t>
      </w:r>
      <w:r>
        <w:rPr>
          <w:rFonts w:ascii="宋体" w:eastAsia="宋体" w:hAnsi="宋体" w:hint="eastAsia"/>
          <w:sz w:val="24"/>
          <w:szCs w:val="24"/>
        </w:rPr>
        <w:t>全类名</w:t>
      </w:r>
      <w:r>
        <w:rPr>
          <w:rFonts w:ascii="宋体" w:eastAsia="宋体" w:hAnsi="宋体"/>
          <w:sz w:val="24"/>
          <w:szCs w:val="24"/>
        </w:rPr>
        <w:t>”</w:t>
      </w:r>
    </w:p>
    <w:p w:rsidR="00BA33A7" w:rsidRDefault="00BA33A7" w:rsidP="00BA33A7">
      <w:pPr>
        <w:pStyle w:val="a7"/>
        <w:ind w:left="840" w:firstLineChars="0"/>
        <w:rPr>
          <w:rFonts w:ascii="宋体" w:eastAsia="宋体" w:hAnsi="宋体"/>
          <w:sz w:val="24"/>
          <w:szCs w:val="24"/>
        </w:rPr>
      </w:pPr>
      <w:r w:rsidRPr="008B2022">
        <w:rPr>
          <w:rFonts w:ascii="宋体" w:eastAsia="宋体" w:hAnsi="宋体"/>
          <w:b/>
          <w:color w:val="FF0000"/>
          <w:sz w:val="24"/>
          <w:szCs w:val="24"/>
        </w:rPr>
        <w:t>resource-pattern</w:t>
      </w:r>
      <w:r>
        <w:rPr>
          <w:rFonts w:ascii="宋体" w:eastAsia="宋体" w:hAnsi="宋体"/>
          <w:sz w:val="24"/>
          <w:szCs w:val="24"/>
        </w:rPr>
        <w:t>=”</w:t>
      </w:r>
      <w:r>
        <w:rPr>
          <w:rFonts w:ascii="宋体" w:eastAsia="宋体" w:hAnsi="宋体" w:hint="eastAsia"/>
          <w:sz w:val="24"/>
          <w:szCs w:val="24"/>
        </w:rPr>
        <w:t>过滤类</w:t>
      </w:r>
      <w:r>
        <w:rPr>
          <w:rFonts w:ascii="宋体" w:eastAsia="宋体" w:hAnsi="宋体"/>
          <w:sz w:val="24"/>
          <w:szCs w:val="24"/>
        </w:rPr>
        <w:t>”&gt;</w:t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BA33A7" w:rsidRDefault="00BA33A7" w:rsidP="00BA33A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&lt;</w:t>
      </w:r>
      <w:r>
        <w:rPr>
          <w:rFonts w:ascii="宋体" w:eastAsia="宋体" w:hAnsi="宋体"/>
          <w:sz w:val="24"/>
          <w:szCs w:val="24"/>
        </w:rPr>
        <w:t>context:include-filter&gt;</w:t>
      </w:r>
      <w:r>
        <w:rPr>
          <w:rFonts w:ascii="宋体" w:eastAsia="宋体" w:hAnsi="宋体" w:hint="eastAsia"/>
          <w:sz w:val="24"/>
          <w:szCs w:val="24"/>
        </w:rPr>
        <w:t>：要包含的类</w:t>
      </w:r>
    </w:p>
    <w:p w:rsidR="00BA33A7" w:rsidRDefault="00BA33A7" w:rsidP="00BA33A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  <w:t>&lt;context:exclude-filter&gt;</w:t>
      </w:r>
      <w:r>
        <w:rPr>
          <w:rFonts w:ascii="宋体" w:eastAsia="宋体" w:hAnsi="宋体" w:hint="eastAsia"/>
          <w:sz w:val="24"/>
          <w:szCs w:val="24"/>
        </w:rPr>
        <w:t>：要排除的类</w:t>
      </w:r>
    </w:p>
    <w:p w:rsidR="00310062" w:rsidRPr="0086719C" w:rsidRDefault="00310062" w:rsidP="00BA33A7">
      <w:pPr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 w:rsidRPr="0086719C">
        <w:rPr>
          <w:rFonts w:ascii="宋体" w:eastAsia="宋体" w:hAnsi="宋体" w:hint="eastAsia"/>
          <w:b/>
          <w:sz w:val="24"/>
          <w:szCs w:val="24"/>
        </w:rPr>
        <w:t>示例代码：</w:t>
      </w:r>
    </w:p>
    <w:p w:rsidR="00310062" w:rsidRPr="008C5573" w:rsidRDefault="00310062" w:rsidP="0086078E">
      <w:pPr>
        <w:widowControl/>
        <w:shd w:val="clear" w:color="auto" w:fill="282C31"/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400" w:left="84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310062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context:exclude-filter</w:t>
      </w:r>
      <w:r w:rsidRPr="00310062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t xml:space="preserve"> </w:t>
      </w:r>
      <w:r w:rsidRPr="0031006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ype="annotation" expression="</w:t>
      </w:r>
      <w:r w:rsidRPr="00310062">
        <w:rPr>
          <w:rFonts w:ascii="宋体" w:eastAsia="宋体" w:hAnsi="宋体" w:cs="宋体" w:hint="eastAsia"/>
          <w:b/>
          <w:noProof w:val="0"/>
          <w:color w:val="00B0F0"/>
          <w:kern w:val="0"/>
          <w:sz w:val="18"/>
          <w:szCs w:val="18"/>
        </w:rPr>
        <w:t>AnnotationBean.Repository</w:t>
      </w:r>
      <w:r w:rsidRPr="0031006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"/&gt;</w:t>
      </w:r>
    </w:p>
    <w:p w:rsidR="007F4222" w:rsidRDefault="007F4222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9A0D2F">
        <w:rPr>
          <w:rFonts w:ascii="宋体" w:eastAsia="宋体" w:hAnsi="宋体" w:hint="eastAsia"/>
          <w:b/>
          <w:sz w:val="24"/>
          <w:szCs w:val="24"/>
          <w:highlight w:val="yellow"/>
        </w:rPr>
        <w:t>命名：</w:t>
      </w:r>
      <w:r w:rsidR="00971C8B">
        <w:rPr>
          <w:rFonts w:ascii="宋体" w:eastAsia="宋体" w:hAnsi="宋体" w:hint="eastAsia"/>
          <w:sz w:val="24"/>
          <w:szCs w:val="24"/>
        </w:rPr>
        <w:t>Sp</w:t>
      </w:r>
      <w:r>
        <w:rPr>
          <w:rFonts w:ascii="宋体" w:eastAsia="宋体" w:hAnsi="宋体" w:hint="eastAsia"/>
          <w:sz w:val="24"/>
          <w:szCs w:val="24"/>
        </w:rPr>
        <w:t>ring有默认的命名策略：</w:t>
      </w:r>
      <w:r w:rsidRPr="009A0D2F">
        <w:rPr>
          <w:rFonts w:ascii="宋体" w:eastAsia="宋体" w:hAnsi="宋体" w:hint="eastAsia"/>
          <w:sz w:val="24"/>
          <w:szCs w:val="24"/>
          <w:highlight w:val="yellow"/>
        </w:rPr>
        <w:t>第一个字母小写</w:t>
      </w:r>
      <w:r>
        <w:rPr>
          <w:rFonts w:ascii="宋体" w:eastAsia="宋体" w:hAnsi="宋体" w:hint="eastAsia"/>
          <w:sz w:val="24"/>
          <w:szCs w:val="24"/>
        </w:rPr>
        <w:t>，或者在注解中通过value属性进行赋值</w:t>
      </w:r>
    </w:p>
    <w:p w:rsidR="007F4222" w:rsidRPr="007F4222" w:rsidRDefault="007F4222" w:rsidP="00BA33A7">
      <w:pPr>
        <w:rPr>
          <w:rFonts w:ascii="宋体" w:eastAsia="宋体" w:hAnsi="宋体"/>
          <w:sz w:val="24"/>
          <w:szCs w:val="24"/>
        </w:rPr>
      </w:pPr>
    </w:p>
    <w:p w:rsidR="00BA33A7" w:rsidRPr="007F4222" w:rsidRDefault="004A63A2" w:rsidP="00AB0B94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F4222">
        <w:rPr>
          <w:rFonts w:ascii="宋体" w:eastAsia="宋体" w:hAnsi="宋体" w:hint="eastAsia"/>
          <w:b/>
          <w:sz w:val="24"/>
          <w:szCs w:val="24"/>
        </w:rPr>
        <w:t>组件</w:t>
      </w:r>
      <w:r w:rsidR="009D0603" w:rsidRPr="007F4222">
        <w:rPr>
          <w:rFonts w:ascii="宋体" w:eastAsia="宋体" w:hAnsi="宋体" w:hint="eastAsia"/>
          <w:b/>
          <w:sz w:val="24"/>
          <w:szCs w:val="24"/>
        </w:rPr>
        <w:t>自动装配</w:t>
      </w:r>
      <w:r w:rsidR="004C2524">
        <w:rPr>
          <w:rFonts w:ascii="宋体" w:eastAsia="宋体" w:hAnsi="宋体" w:hint="eastAsia"/>
          <w:b/>
          <w:sz w:val="24"/>
          <w:szCs w:val="24"/>
        </w:rPr>
        <w:t>：和xml中的自动装配不同</w:t>
      </w:r>
    </w:p>
    <w:p w:rsidR="009D0603" w:rsidRDefault="009D0603" w:rsidP="009D0603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&lt;</w:t>
      </w:r>
      <w:r>
        <w:rPr>
          <w:rFonts w:ascii="宋体" w:eastAsia="宋体" w:hAnsi="宋体"/>
          <w:sz w:val="24"/>
          <w:szCs w:val="24"/>
        </w:rPr>
        <w:t>context</w:t>
      </w:r>
      <w:r>
        <w:rPr>
          <w:rFonts w:ascii="宋体" w:eastAsia="宋体" w:hAnsi="宋体" w:hint="eastAsia"/>
          <w:sz w:val="24"/>
          <w:szCs w:val="24"/>
        </w:rPr>
        <w:t>:component-scan</w:t>
      </w:r>
      <w:r>
        <w:rPr>
          <w:rFonts w:ascii="宋体" w:eastAsia="宋体" w:hAnsi="宋体"/>
          <w:sz w:val="24"/>
          <w:szCs w:val="24"/>
        </w:rPr>
        <w:t>&gt;</w:t>
      </w:r>
      <w:r>
        <w:rPr>
          <w:rFonts w:ascii="宋体" w:eastAsia="宋体" w:hAnsi="宋体" w:hint="eastAsia"/>
          <w:sz w:val="24"/>
          <w:szCs w:val="24"/>
        </w:rPr>
        <w:t>自动注册后置处理器：</w:t>
      </w:r>
    </w:p>
    <w:p w:rsidR="009D0603" w:rsidRDefault="009D0603" w:rsidP="009D0603">
      <w:pPr>
        <w:pStyle w:val="a7"/>
        <w:ind w:left="8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/>
          <w:sz w:val="24"/>
          <w:szCs w:val="24"/>
        </w:rPr>
        <w:t>utowiredAnnotation</w:t>
      </w:r>
      <w:r>
        <w:rPr>
          <w:rFonts w:ascii="宋体" w:eastAsia="宋体" w:hAnsi="宋体" w:hint="eastAsia"/>
          <w:sz w:val="24"/>
          <w:szCs w:val="24"/>
        </w:rPr>
        <w:t>beanPoet</w:t>
      </w:r>
      <w:r>
        <w:rPr>
          <w:rFonts w:ascii="宋体" w:eastAsia="宋体" w:hAnsi="宋体"/>
          <w:sz w:val="24"/>
          <w:szCs w:val="24"/>
        </w:rPr>
        <w:t>processor</w:t>
      </w:r>
    </w:p>
    <w:p w:rsidR="004A63A2" w:rsidRDefault="004A63A2" w:rsidP="00AB0B94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0F203B">
        <w:rPr>
          <w:rFonts w:ascii="宋体" w:eastAsia="宋体" w:hAnsi="宋体" w:hint="eastAsia"/>
          <w:b/>
          <w:sz w:val="24"/>
          <w:szCs w:val="24"/>
        </w:rPr>
        <w:t>@Autowired</w:t>
      </w:r>
      <w:r w:rsidR="00CA4EA1" w:rsidRPr="000F203B">
        <w:rPr>
          <w:rFonts w:ascii="宋体" w:eastAsia="宋体" w:hAnsi="宋体" w:hint="eastAsia"/>
          <w:b/>
          <w:sz w:val="24"/>
          <w:szCs w:val="24"/>
        </w:rPr>
        <w:t>（常用）</w:t>
      </w:r>
      <w:r w:rsidR="004C2524">
        <w:rPr>
          <w:rFonts w:ascii="宋体" w:eastAsia="宋体" w:hAnsi="宋体" w:hint="eastAsia"/>
          <w:sz w:val="24"/>
          <w:szCs w:val="24"/>
        </w:rPr>
        <w:t>：自动装配单个具有相同类型</w:t>
      </w:r>
      <w:r>
        <w:rPr>
          <w:rFonts w:ascii="宋体" w:eastAsia="宋体" w:hAnsi="宋体" w:hint="eastAsia"/>
          <w:sz w:val="24"/>
          <w:szCs w:val="24"/>
        </w:rPr>
        <w:t>的Bean属性</w:t>
      </w:r>
      <w:r w:rsidR="00E93ED5">
        <w:rPr>
          <w:rFonts w:ascii="宋体" w:eastAsia="宋体" w:hAnsi="宋体" w:hint="eastAsia"/>
          <w:sz w:val="24"/>
          <w:szCs w:val="24"/>
        </w:rPr>
        <w:t>，所有有参数的方法、构造器、普通字段都可以使用</w:t>
      </w:r>
    </w:p>
    <w:p w:rsidR="004A63A2" w:rsidRDefault="004A63A2" w:rsidP="00AB0B94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Qualifiter：提供Bean名称，可用于注入指定名称</w:t>
      </w:r>
    </w:p>
    <w:p w:rsidR="004A63A2" w:rsidRDefault="004A63A2" w:rsidP="00AB0B94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Resource：</w:t>
      </w:r>
      <w:r w:rsidR="00FE76B5">
        <w:rPr>
          <w:rFonts w:ascii="宋体" w:eastAsia="宋体" w:hAnsi="宋体" w:hint="eastAsia"/>
          <w:sz w:val="24"/>
          <w:szCs w:val="24"/>
        </w:rPr>
        <w:t>和Autowired相似</w:t>
      </w:r>
    </w:p>
    <w:p w:rsidR="004A63A2" w:rsidRPr="00FE76B5" w:rsidRDefault="004A63A2" w:rsidP="00AB0B94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@Inject：</w:t>
      </w:r>
      <w:r w:rsidR="00FE76B5">
        <w:rPr>
          <w:rFonts w:ascii="宋体" w:eastAsia="宋体" w:hAnsi="宋体" w:hint="eastAsia"/>
          <w:sz w:val="24"/>
          <w:szCs w:val="24"/>
        </w:rPr>
        <w:t>和Autowired相似</w:t>
      </w:r>
    </w:p>
    <w:p w:rsidR="009D0603" w:rsidRPr="009E79B7" w:rsidRDefault="009D0603" w:rsidP="00AB0B94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E79B7">
        <w:rPr>
          <w:rFonts w:ascii="宋体" w:eastAsia="宋体" w:hAnsi="宋体" w:hint="eastAsia"/>
          <w:b/>
          <w:sz w:val="24"/>
          <w:szCs w:val="24"/>
        </w:rPr>
        <w:t>示例代码：</w:t>
      </w:r>
    </w:p>
    <w:p w:rsidR="008C5573" w:rsidRDefault="009D0603" w:rsidP="009D0603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 w:rsidRPr="009D060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服务层</w:t>
      </w:r>
      <w:r w:rsidR="00AA49F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默认名字就是“</w:t>
      </w:r>
      <w:r w:rsidR="00AA49FD" w:rsidRPr="00AA49F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userService</w:t>
      </w:r>
      <w:r w:rsidR="00AA49F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“</w:t>
      </w:r>
      <w:r w:rsidRPr="009D0603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B72C24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@Service</w:t>
      </w:r>
      <w:r w:rsidR="00AA49FD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(value = “</w:t>
      </w:r>
      <w:r w:rsidR="00AA49FD" w:rsidRPr="00AA49F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Service</w:t>
      </w:r>
      <w:r w:rsidR="00AA49FD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”)</w:t>
      </w:r>
      <w:r w:rsidRPr="009D0603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br/>
      </w:r>
      <w:r w:rsidRPr="009D0603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class </w:t>
      </w:r>
      <w:r w:rsidRPr="00887C9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Service</w:t>
      </w:r>
      <w:r w:rsidRPr="009D0603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 </w:t>
      </w:r>
      <w:r w:rsidRPr="009D060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9D060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9D060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自动装配</w:t>
      </w:r>
      <w:r w:rsidR="009A535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（原类名 +</w:t>
      </w:r>
      <w:r w:rsidR="009A5350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 xml:space="preserve"> </w:t>
      </w:r>
      <w:r w:rsidR="009A535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现类名）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</w:t>
      </w:r>
      <w:r w:rsidRPr="003C092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UserRepository，命名为userRepository</w:t>
      </w:r>
    </w:p>
    <w:p w:rsidR="008C5573" w:rsidRDefault="008C5573" w:rsidP="008C5573">
      <w:pPr>
        <w:pStyle w:val="a7"/>
        <w:widowControl/>
        <w:shd w:val="clear" w:color="auto" w:fill="282C31"/>
        <w:tabs>
          <w:tab w:val="left" w:pos="916"/>
          <w:tab w:val="left" w:pos="1578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  <w:t>//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方法一：</w:t>
      </w:r>
      <w:r w:rsidR="00D43E2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自动实例化</w:t>
      </w:r>
      <w:r w:rsidR="00D43E20" w:rsidRPr="00887C9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Repository</w:t>
      </w:r>
      <w:r w:rsidR="009D0603" w:rsidRPr="009D0603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</w:t>
      </w:r>
      <w:r w:rsidR="009D0603" w:rsidRPr="003C092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@Autowired </w:t>
      </w:r>
      <w:r w:rsidR="009D0603" w:rsidRPr="00887C9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Repository</w:t>
      </w:r>
      <w:r w:rsidR="009D0603" w:rsidRPr="009D0603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 </w:t>
      </w:r>
      <w:r w:rsidR="009D0603" w:rsidRPr="00543EAA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Repository</w:t>
      </w:r>
      <w:r w:rsidR="009D0603" w:rsidRPr="008C557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;</w:t>
      </w:r>
    </w:p>
    <w:p w:rsidR="008C5573" w:rsidRDefault="008C5573" w:rsidP="008C5573">
      <w:pPr>
        <w:pStyle w:val="a7"/>
        <w:widowControl/>
        <w:shd w:val="clear" w:color="auto" w:fill="282C31"/>
        <w:tabs>
          <w:tab w:val="left" w:pos="916"/>
          <w:tab w:val="left" w:pos="166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  <w:t>//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方法二：</w:t>
      </w:r>
      <w:r w:rsidR="00CE458C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这两句等同于上面一句</w:t>
      </w:r>
    </w:p>
    <w:p w:rsidR="008C5573" w:rsidRDefault="008C5573" w:rsidP="008C5573">
      <w:pPr>
        <w:pStyle w:val="a7"/>
        <w:widowControl/>
        <w:shd w:val="clear" w:color="auto" w:fill="282C31"/>
        <w:tabs>
          <w:tab w:val="left" w:pos="916"/>
          <w:tab w:val="left" w:pos="166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361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//</w:t>
      </w:r>
      <w:r w:rsidRPr="003C092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@Autowired</w:t>
      </w:r>
    </w:p>
    <w:p w:rsidR="00AA49FD" w:rsidRPr="008C5573" w:rsidRDefault="008C5573" w:rsidP="008C5573">
      <w:pPr>
        <w:pStyle w:val="a7"/>
        <w:widowControl/>
        <w:shd w:val="clear" w:color="auto" w:fill="282C31"/>
        <w:tabs>
          <w:tab w:val="left" w:pos="916"/>
          <w:tab w:val="left" w:pos="165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ab/>
      </w:r>
      <w:r w:rsidRPr="008C5573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>//</w:t>
      </w:r>
      <w:r w:rsidRPr="008C557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rivate</w:t>
      </w:r>
      <w:r w:rsidRPr="008C5573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 xml:space="preserve"> </w:t>
      </w:r>
      <w:r w:rsidRPr="00887C9C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Repository</w:t>
      </w:r>
      <w:r w:rsidRPr="008C557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 </w:t>
      </w:r>
      <w:r w:rsidRPr="00543EAA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Repository</w:t>
      </w:r>
      <w:r w:rsidRPr="008C557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;</w:t>
      </w: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 xml:space="preserve">  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="009D0603" w:rsidRPr="008C5573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="009D0603" w:rsidRPr="008C5573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{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="009D0603" w:rsidRPr="008C5573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9D0603" w:rsidRPr="008C5573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9D0603" w:rsidRPr="008C5573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="009D0603" w:rsidRPr="008C5573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UserService add..."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</w:t>
      </w:r>
      <w:r w:rsidR="009D0603" w:rsidRPr="008C557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//调用自动装配的组件</w:t>
      </w:r>
      <w:r w:rsidR="00543EAA" w:rsidRPr="008C557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实现解耦，调用</w:t>
      </w:r>
      <w:r w:rsidR="00E1528B" w:rsidRPr="008C557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其他类的</w:t>
      </w:r>
      <w:r w:rsidR="00543EAA" w:rsidRPr="008C557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方法</w:t>
      </w:r>
      <w:r w:rsidR="009D0603" w:rsidRPr="008C5573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="009D0603" w:rsidRPr="008C557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Repository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="009D0603" w:rsidRPr="008C5573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save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="009D0603" w:rsidRPr="008C5573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AA49FD" w:rsidRPr="008C5573" w:rsidRDefault="00AA49FD" w:rsidP="008C5573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AA49F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static void </w:t>
      </w:r>
      <w:r w:rsidRPr="00AA49F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ain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AA49F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[] args) {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AA49F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ApplicationContext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c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ontext = </w:t>
      </w:r>
      <w:r w:rsidRPr="00AA49F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ClassPathXmlApplicationContext(</w:t>
      </w:r>
      <w:r w:rsidRPr="00AA49F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annotation-bean.xml"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AA49FD"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 xml:space="preserve">    </w:t>
      </w:r>
      <w:r w:rsidRPr="00AA49F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//根据userService名字，自动装配UserService类</w:t>
      </w:r>
      <w:r w:rsidRPr="00AA49F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  <w:t xml:space="preserve">    //该类使用了自动装配：UserRepository</w:t>
      </w:r>
      <w:r w:rsidRPr="00AA49F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AA49F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UserService 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userService01 = (</w:t>
      </w:r>
      <w:r w:rsidRPr="00AA49F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UserService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) 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c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ontext.</w:t>
      </w:r>
      <w:r w:rsidRPr="00AA49F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Bean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AA49F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AA49F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userService</w:t>
      </w:r>
      <w:r w:rsidRPr="00AA49F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AA49F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AA49FD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AA49F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userService01);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userService01.</w:t>
      </w:r>
      <w:r w:rsidRPr="00AA49F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add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AA49F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195D49" w:rsidRPr="0098047D" w:rsidRDefault="00C65959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98047D">
        <w:rPr>
          <w:rFonts w:ascii="宋体" w:eastAsia="宋体" w:hAnsi="宋体" w:hint="eastAsia"/>
          <w:b/>
          <w:sz w:val="24"/>
          <w:szCs w:val="24"/>
        </w:rPr>
        <w:lastRenderedPageBreak/>
        <w:t>泛型依赖注入</w:t>
      </w:r>
    </w:p>
    <w:p w:rsidR="00C65959" w:rsidRDefault="00280518" w:rsidP="00C65959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泛型类注入属性</w:t>
      </w:r>
    </w:p>
    <w:p w:rsidR="00C65959" w:rsidRPr="00280518" w:rsidRDefault="00C65959" w:rsidP="00280518">
      <w:pPr>
        <w:rPr>
          <w:rFonts w:ascii="宋体" w:eastAsia="宋体" w:hAnsi="宋体"/>
          <w:sz w:val="24"/>
          <w:szCs w:val="24"/>
        </w:rPr>
      </w:pPr>
    </w:p>
    <w:p w:rsidR="00C65959" w:rsidRPr="00A563BA" w:rsidRDefault="00280518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563BA">
        <w:rPr>
          <w:rFonts w:ascii="宋体" w:eastAsia="宋体" w:hAnsi="宋体" w:hint="eastAsia"/>
          <w:b/>
          <w:sz w:val="24"/>
          <w:szCs w:val="24"/>
        </w:rPr>
        <w:t>整合多个配置文件：</w:t>
      </w:r>
    </w:p>
    <w:p w:rsidR="00280518" w:rsidRDefault="00280518" w:rsidP="00280518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</w:t>
      </w:r>
      <w:r>
        <w:rPr>
          <w:rFonts w:ascii="宋体" w:eastAsia="宋体" w:hAnsi="宋体"/>
          <w:sz w:val="24"/>
          <w:szCs w:val="24"/>
        </w:rPr>
        <w:t>&lt;</w:t>
      </w:r>
      <w:r>
        <w:rPr>
          <w:rFonts w:ascii="宋体" w:eastAsia="宋体" w:hAnsi="宋体" w:hint="eastAsia"/>
          <w:sz w:val="24"/>
          <w:szCs w:val="24"/>
        </w:rPr>
        <w:t>import</w:t>
      </w:r>
      <w:r>
        <w:rPr>
          <w:rFonts w:ascii="宋体" w:eastAsia="宋体" w:hAnsi="宋体"/>
          <w:sz w:val="24"/>
          <w:szCs w:val="24"/>
        </w:rPr>
        <w:t>&gt;</w:t>
      </w:r>
      <w:r>
        <w:rPr>
          <w:rFonts w:ascii="宋体" w:eastAsia="宋体" w:hAnsi="宋体" w:hint="eastAsia"/>
          <w:sz w:val="24"/>
          <w:szCs w:val="24"/>
        </w:rPr>
        <w:t>，导入多个配置文件，import的元素为：resource，获取配置文件的路径</w:t>
      </w:r>
    </w:p>
    <w:p w:rsidR="00280518" w:rsidRDefault="00280518" w:rsidP="00280518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280518" w:rsidRPr="00280518" w:rsidRDefault="00280518" w:rsidP="00280518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C65959" w:rsidRPr="00280518" w:rsidRDefault="00280518" w:rsidP="00280518">
      <w:pPr>
        <w:pStyle w:val="1"/>
        <w:jc w:val="center"/>
        <w:rPr>
          <w:rFonts w:ascii="宋体" w:eastAsia="宋体" w:hAnsi="宋体"/>
        </w:rPr>
      </w:pPr>
      <w:r w:rsidRPr="00280518">
        <w:rPr>
          <w:rFonts w:ascii="宋体" w:eastAsia="宋体" w:hAnsi="宋体" w:hint="eastAsia"/>
        </w:rPr>
        <w:lastRenderedPageBreak/>
        <w:t>AOP</w:t>
      </w:r>
    </w:p>
    <w:p w:rsidR="00BC7A2E" w:rsidRDefault="00BC7A2E" w:rsidP="00BC7A2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pringAop和AspectJ的关系：</w:t>
      </w:r>
    </w:p>
    <w:p w:rsidR="00BC7A2E" w:rsidRDefault="00BC7A2E" w:rsidP="00BC7A2E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OP提供两种编程风格：</w:t>
      </w:r>
    </w:p>
    <w:p w:rsidR="00BC7A2E" w:rsidRDefault="00BC7A2E" w:rsidP="00AB0B94">
      <w:pPr>
        <w:pStyle w:val="a7"/>
        <w:numPr>
          <w:ilvl w:val="0"/>
          <w:numId w:val="4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spectJ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support：使用AspectJ的注解实现AOP功能；</w:t>
      </w:r>
    </w:p>
    <w:p w:rsidR="00BC7A2E" w:rsidRPr="00BC7A2E" w:rsidRDefault="00BC7A2E" w:rsidP="00BC7A2E">
      <w:pPr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Schema-based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OP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support：使用XML配置文件实现AOP功能；</w:t>
      </w:r>
    </w:p>
    <w:p w:rsidR="00BC7A2E" w:rsidRPr="00BC7A2E" w:rsidRDefault="00BC7A2E" w:rsidP="00BC7A2E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280518" w:rsidRDefault="00D80B30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Java社区里面的</w:t>
      </w:r>
      <w:r w:rsidRPr="00532EA4">
        <w:rPr>
          <w:rFonts w:ascii="宋体" w:eastAsia="宋体" w:hAnsi="宋体" w:hint="eastAsia"/>
          <w:b/>
          <w:color w:val="FF0000"/>
          <w:sz w:val="24"/>
          <w:szCs w:val="24"/>
        </w:rPr>
        <w:t>AspectJ</w:t>
      </w:r>
      <w:r>
        <w:rPr>
          <w:rFonts w:ascii="宋体" w:eastAsia="宋体" w:hAnsi="宋体" w:hint="eastAsia"/>
          <w:sz w:val="24"/>
          <w:szCs w:val="24"/>
        </w:rPr>
        <w:t>作为Spring的AOP框架，可以使用</w:t>
      </w:r>
      <w:r w:rsidR="007A277C">
        <w:rPr>
          <w:rFonts w:ascii="宋体" w:eastAsia="宋体" w:hAnsi="宋体" w:hint="eastAsia"/>
          <w:sz w:val="24"/>
          <w:szCs w:val="24"/>
        </w:rPr>
        <w:t>Aspec</w:t>
      </w:r>
      <w:r>
        <w:rPr>
          <w:rFonts w:ascii="宋体" w:eastAsia="宋体" w:hAnsi="宋体" w:hint="eastAsia"/>
          <w:sz w:val="24"/>
          <w:szCs w:val="24"/>
        </w:rPr>
        <w:t>t注解和基于xml配置AOP</w:t>
      </w:r>
      <w:r w:rsidR="000009A3">
        <w:rPr>
          <w:rFonts w:ascii="宋体" w:eastAsia="宋体" w:hAnsi="宋体"/>
          <w:sz w:val="24"/>
          <w:szCs w:val="24"/>
        </w:rPr>
        <w:t xml:space="preserve"> </w:t>
      </w:r>
    </w:p>
    <w:p w:rsidR="000009A3" w:rsidRPr="00C81A08" w:rsidRDefault="000009A3" w:rsidP="00C81A08">
      <w:pPr>
        <w:rPr>
          <w:rFonts w:ascii="宋体" w:eastAsia="宋体" w:hAnsi="宋体"/>
          <w:sz w:val="24"/>
          <w:szCs w:val="24"/>
        </w:rPr>
      </w:pPr>
    </w:p>
    <w:p w:rsidR="000009A3" w:rsidRPr="00C81A08" w:rsidRDefault="00C81A08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81A08">
        <w:rPr>
          <w:rFonts w:ascii="宋体" w:eastAsia="宋体" w:hAnsi="宋体" w:hint="eastAsia"/>
          <w:b/>
          <w:sz w:val="24"/>
          <w:szCs w:val="24"/>
        </w:rPr>
        <w:t>AOP</w:t>
      </w:r>
      <w:r w:rsidR="00C07155">
        <w:rPr>
          <w:rFonts w:ascii="宋体" w:eastAsia="宋体" w:hAnsi="宋体" w:hint="eastAsia"/>
          <w:b/>
          <w:sz w:val="24"/>
          <w:szCs w:val="24"/>
        </w:rPr>
        <w:t>概述</w:t>
      </w:r>
      <w:r w:rsidRPr="00C81A08">
        <w:rPr>
          <w:rFonts w:ascii="宋体" w:eastAsia="宋体" w:hAnsi="宋体" w:hint="eastAsia"/>
          <w:b/>
          <w:sz w:val="24"/>
          <w:szCs w:val="24"/>
        </w:rPr>
        <w:t>：</w:t>
      </w:r>
    </w:p>
    <w:p w:rsidR="003D04E8" w:rsidRDefault="00C81A08" w:rsidP="003D04E8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OOP（objec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oriented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rogramming）面向对象编程的补充，关注切面</w:t>
      </w:r>
      <w:r w:rsidR="00BC7A2E">
        <w:rPr>
          <w:rFonts w:ascii="宋体" w:eastAsia="宋体" w:hAnsi="宋体" w:hint="eastAsia"/>
          <w:sz w:val="24"/>
          <w:szCs w:val="24"/>
        </w:rPr>
        <w:t>。</w:t>
      </w:r>
      <w:r w:rsidR="003D04E8">
        <w:rPr>
          <w:rFonts w:ascii="宋体" w:eastAsia="宋体" w:hAnsi="宋体" w:hint="eastAsia"/>
          <w:sz w:val="24"/>
          <w:szCs w:val="24"/>
        </w:rPr>
        <w:t>将代码分成不同的层次，eg：事务、日志等，主要涉及到：织入、切面、切点、通知等。其中：</w:t>
      </w:r>
    </w:p>
    <w:p w:rsidR="003D04E8" w:rsidRDefault="003D04E8" w:rsidP="003D04E8">
      <w:pPr>
        <w:pStyle w:val="a7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 w:rsidRPr="003D04E8">
        <w:rPr>
          <w:rFonts w:ascii="宋体" w:eastAsia="宋体" w:hAnsi="宋体" w:hint="eastAsia"/>
          <w:b/>
          <w:sz w:val="24"/>
          <w:szCs w:val="24"/>
        </w:rPr>
        <w:t>织入：</w:t>
      </w:r>
      <w:r>
        <w:rPr>
          <w:rFonts w:ascii="宋体" w:eastAsia="宋体" w:hAnsi="宋体" w:hint="eastAsia"/>
          <w:sz w:val="24"/>
          <w:szCs w:val="24"/>
        </w:rPr>
        <w:t>将切面中的通知添加到目标对象方法的过程，分为：静态织入（编译时织入，eg：AspectJ）、动态织入（运行时织入，eg：SpringAOP。涉及到：</w:t>
      </w:r>
      <w:r w:rsidRPr="003D04E8">
        <w:rPr>
          <w:rFonts w:ascii="宋体" w:eastAsia="宋体" w:hAnsi="宋体" w:hint="eastAsia"/>
          <w:color w:val="FF0000"/>
          <w:sz w:val="24"/>
          <w:szCs w:val="24"/>
        </w:rPr>
        <w:t>JDK代理、CGLIB代理</w:t>
      </w:r>
      <w:r>
        <w:rPr>
          <w:rFonts w:ascii="宋体" w:eastAsia="宋体" w:hAnsi="宋体" w:hint="eastAsia"/>
          <w:sz w:val="24"/>
          <w:szCs w:val="24"/>
        </w:rPr>
        <w:t>）</w:t>
      </w:r>
    </w:p>
    <w:p w:rsidR="003D04E8" w:rsidRDefault="003D04E8" w:rsidP="003D04E8">
      <w:pPr>
        <w:pStyle w:val="a7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 w:rsidRPr="003D04E8">
        <w:rPr>
          <w:rFonts w:ascii="宋体" w:eastAsia="宋体" w:hAnsi="宋体" w:hint="eastAsia"/>
          <w:b/>
          <w:sz w:val="24"/>
          <w:szCs w:val="24"/>
        </w:rPr>
        <w:t>切面：</w:t>
      </w:r>
      <w:r>
        <w:rPr>
          <w:rFonts w:ascii="宋体" w:eastAsia="宋体" w:hAnsi="宋体" w:hint="eastAsia"/>
          <w:sz w:val="24"/>
          <w:szCs w:val="24"/>
        </w:rPr>
        <w:t>是切点</w:t>
      </w:r>
      <w:r w:rsidR="00B72BDE">
        <w:rPr>
          <w:rFonts w:ascii="宋体" w:eastAsia="宋体" w:hAnsi="宋体" w:hint="eastAsia"/>
          <w:sz w:val="24"/>
          <w:szCs w:val="24"/>
        </w:rPr>
        <w:t xml:space="preserve"> +</w:t>
      </w:r>
      <w:r w:rsidR="00B72BDE">
        <w:rPr>
          <w:rFonts w:ascii="宋体" w:eastAsia="宋体" w:hAnsi="宋体"/>
          <w:sz w:val="24"/>
          <w:szCs w:val="24"/>
        </w:rPr>
        <w:t xml:space="preserve"> </w:t>
      </w:r>
      <w:r w:rsidR="00B72BDE">
        <w:rPr>
          <w:rFonts w:ascii="宋体" w:eastAsia="宋体" w:hAnsi="宋体" w:hint="eastAsia"/>
          <w:sz w:val="24"/>
          <w:szCs w:val="24"/>
        </w:rPr>
        <w:t>通知</w:t>
      </w:r>
      <w:r>
        <w:rPr>
          <w:rFonts w:ascii="宋体" w:eastAsia="宋体" w:hAnsi="宋体" w:hint="eastAsia"/>
          <w:sz w:val="24"/>
          <w:szCs w:val="24"/>
        </w:rPr>
        <w:t>的集合</w:t>
      </w:r>
      <w:r w:rsidR="00B72BDE">
        <w:rPr>
          <w:rFonts w:ascii="宋体" w:eastAsia="宋体" w:hAnsi="宋体" w:hint="eastAsia"/>
          <w:sz w:val="24"/>
          <w:szCs w:val="24"/>
        </w:rPr>
        <w:t>；</w:t>
      </w:r>
    </w:p>
    <w:p w:rsidR="00B72BDE" w:rsidRDefault="00B72BDE" w:rsidP="003D04E8">
      <w:pPr>
        <w:pStyle w:val="a7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切点：</w:t>
      </w:r>
      <w:r>
        <w:rPr>
          <w:rFonts w:ascii="宋体" w:eastAsia="宋体" w:hAnsi="宋体" w:hint="eastAsia"/>
          <w:sz w:val="24"/>
          <w:szCs w:val="24"/>
        </w:rPr>
        <w:t>是连接点的集合，定义了在什么地方执行通知中的方法；涉及</w:t>
      </w:r>
      <w:r w:rsidR="005805C7">
        <w:rPr>
          <w:rFonts w:ascii="宋体" w:eastAsia="宋体" w:hAnsi="宋体" w:hint="eastAsia"/>
          <w:sz w:val="24"/>
          <w:szCs w:val="24"/>
        </w:rPr>
        <w:t>切点</w:t>
      </w:r>
      <w:r>
        <w:rPr>
          <w:rFonts w:ascii="宋体" w:eastAsia="宋体" w:hAnsi="宋体" w:hint="eastAsia"/>
          <w:sz w:val="24"/>
          <w:szCs w:val="24"/>
        </w:rPr>
        <w:t>表达式：@</w:t>
      </w:r>
      <w:r>
        <w:rPr>
          <w:rFonts w:ascii="宋体" w:eastAsia="宋体" w:hAnsi="宋体"/>
          <w:sz w:val="24"/>
          <w:szCs w:val="24"/>
        </w:rPr>
        <w:t>PointCut(“execution(</w:t>
      </w:r>
      <w:r w:rsidR="005805C7">
        <w:rPr>
          <w:rFonts w:ascii="宋体" w:eastAsia="宋体" w:hAnsi="宋体"/>
          <w:sz w:val="24"/>
          <w:szCs w:val="24"/>
        </w:rPr>
        <w:t xml:space="preserve">* </w:t>
      </w:r>
      <w:r>
        <w:rPr>
          <w:rFonts w:ascii="宋体" w:eastAsia="宋体" w:hAnsi="宋体"/>
          <w:sz w:val="24"/>
          <w:szCs w:val="24"/>
        </w:rPr>
        <w:t>com.*.*(..))”)</w:t>
      </w:r>
    </w:p>
    <w:p w:rsidR="00B72BDE" w:rsidRPr="003D04E8" w:rsidRDefault="00B72BDE" w:rsidP="003D04E8">
      <w:pPr>
        <w:pStyle w:val="a7"/>
        <w:numPr>
          <w:ilvl w:val="0"/>
          <w:numId w:val="4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通知：</w:t>
      </w:r>
      <w:r>
        <w:rPr>
          <w:rFonts w:ascii="宋体" w:eastAsia="宋体" w:hAnsi="宋体" w:hint="eastAsia"/>
          <w:sz w:val="24"/>
          <w:szCs w:val="24"/>
        </w:rPr>
        <w:t>定义了需要执行的具体方法，以及在什么时候执行方法；</w:t>
      </w:r>
    </w:p>
    <w:p w:rsidR="003D04E8" w:rsidRPr="00BC7A2E" w:rsidRDefault="003D04E8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</w:p>
    <w:p w:rsidR="00C81A08" w:rsidRDefault="00C81A08" w:rsidP="00C81A08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 w:rsidRPr="00C81A08">
        <w:rPr>
          <w:rFonts w:ascii="宋体" w:eastAsia="宋体" w:hAnsi="宋体" w:hint="eastAsia"/>
          <w:b/>
          <w:sz w:val="24"/>
          <w:szCs w:val="24"/>
        </w:rPr>
        <w:t>例如：</w:t>
      </w:r>
      <w:r>
        <w:rPr>
          <w:rFonts w:ascii="宋体" w:eastAsia="宋体" w:hAnsi="宋体" w:hint="eastAsia"/>
          <w:sz w:val="24"/>
          <w:szCs w:val="24"/>
        </w:rPr>
        <w:t>在代码中实现打印日志的功能——调用某个方法，需要打印对应的日志（方法执行前后都需要打印对应日志等功能）</w:t>
      </w:r>
      <w:r w:rsidR="0018565D">
        <w:rPr>
          <w:rFonts w:ascii="宋体" w:eastAsia="宋体" w:hAnsi="宋体" w:hint="eastAsia"/>
          <w:sz w:val="24"/>
          <w:szCs w:val="24"/>
        </w:rPr>
        <w:t>；</w:t>
      </w:r>
      <w:r w:rsidR="004E1C18" w:rsidRPr="004E1C18">
        <w:rPr>
          <w:rFonts w:ascii="宋体" w:eastAsia="宋体" w:hAnsi="宋体" w:hint="eastAsia"/>
          <w:b/>
          <w:color w:val="FF0000"/>
          <w:sz w:val="24"/>
          <w:szCs w:val="24"/>
        </w:rPr>
        <w:t>管理事务</w:t>
      </w:r>
      <w:r w:rsidR="005512BF">
        <w:rPr>
          <w:rFonts w:ascii="宋体" w:eastAsia="宋体" w:hAnsi="宋体" w:hint="eastAsia"/>
          <w:b/>
          <w:color w:val="FF0000"/>
          <w:sz w:val="24"/>
          <w:szCs w:val="24"/>
        </w:rPr>
        <w:t>；</w:t>
      </w:r>
    </w:p>
    <w:p w:rsidR="00DC4D41" w:rsidRDefault="00DC4D41" w:rsidP="00C81A08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15E0417" wp14:editId="773560C7">
            <wp:extent cx="4468586" cy="2542026"/>
            <wp:effectExtent l="19050" t="1905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0653" cy="25488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81A08" w:rsidRPr="00C07155" w:rsidRDefault="00C81A08" w:rsidP="00C07155">
      <w:pPr>
        <w:rPr>
          <w:rFonts w:ascii="宋体" w:eastAsia="宋体" w:hAnsi="宋体"/>
          <w:sz w:val="24"/>
          <w:szCs w:val="24"/>
        </w:rPr>
      </w:pPr>
    </w:p>
    <w:p w:rsidR="00C07155" w:rsidRPr="00C07155" w:rsidRDefault="00C07155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07155">
        <w:rPr>
          <w:rFonts w:ascii="宋体" w:eastAsia="宋体" w:hAnsi="宋体" w:hint="eastAsia"/>
          <w:b/>
          <w:sz w:val="24"/>
          <w:szCs w:val="24"/>
        </w:rPr>
        <w:t>AOP的术语：</w:t>
      </w:r>
    </w:p>
    <w:p w:rsidR="00C81A08" w:rsidRDefault="00C07155" w:rsidP="00AB0B94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 w:rsidRPr="00C07155">
        <w:rPr>
          <w:rFonts w:ascii="宋体" w:eastAsia="宋体" w:hAnsi="宋体" w:hint="eastAsia"/>
          <w:b/>
          <w:sz w:val="24"/>
          <w:szCs w:val="24"/>
        </w:rPr>
        <w:t>Aspect</w:t>
      </w:r>
      <w:r w:rsidR="00671982" w:rsidRPr="001E0073">
        <w:rPr>
          <w:rFonts w:ascii="宋体" w:eastAsia="宋体" w:hAnsi="宋体" w:hint="eastAsia"/>
          <w:b/>
          <w:sz w:val="24"/>
          <w:szCs w:val="24"/>
        </w:rPr>
        <w:t>切面</w:t>
      </w:r>
      <w:r w:rsidR="00671982">
        <w:rPr>
          <w:rFonts w:ascii="宋体" w:eastAsia="宋体" w:hAnsi="宋体" w:hint="eastAsia"/>
          <w:sz w:val="24"/>
          <w:szCs w:val="24"/>
        </w:rPr>
        <w:t>：</w:t>
      </w:r>
      <w:r w:rsidR="00B41AA8" w:rsidRPr="00B41AA8">
        <w:rPr>
          <w:rFonts w:ascii="宋体" w:eastAsia="宋体" w:hAnsi="宋体" w:hint="eastAsia"/>
          <w:color w:val="FF0000"/>
          <w:sz w:val="24"/>
          <w:szCs w:val="24"/>
        </w:rPr>
        <w:t>由通知、目标、代理、连接点、切点等组成</w:t>
      </w:r>
      <w:r w:rsidR="00B41AA8">
        <w:rPr>
          <w:rFonts w:ascii="宋体" w:eastAsia="宋体" w:hAnsi="宋体" w:hint="eastAsia"/>
          <w:sz w:val="24"/>
          <w:szCs w:val="24"/>
        </w:rPr>
        <w:t>。</w:t>
      </w:r>
    </w:p>
    <w:p w:rsidR="00C07155" w:rsidRDefault="00C07155" w:rsidP="00AB0B94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 w:rsidRPr="00C07155">
        <w:rPr>
          <w:rFonts w:ascii="宋体" w:eastAsia="宋体" w:hAnsi="宋体" w:hint="eastAsia"/>
          <w:b/>
          <w:sz w:val="24"/>
          <w:szCs w:val="24"/>
        </w:rPr>
        <w:t>Advice</w:t>
      </w:r>
      <w:r w:rsidRPr="00671982">
        <w:rPr>
          <w:rFonts w:ascii="宋体" w:eastAsia="宋体" w:hAnsi="宋体" w:hint="eastAsia"/>
          <w:b/>
          <w:sz w:val="24"/>
          <w:szCs w:val="24"/>
        </w:rPr>
        <w:t>通知</w:t>
      </w:r>
      <w:r w:rsidR="00852D6B">
        <w:rPr>
          <w:rFonts w:ascii="宋体" w:eastAsia="宋体" w:hAnsi="宋体" w:hint="eastAsia"/>
          <w:sz w:val="24"/>
          <w:szCs w:val="24"/>
        </w:rPr>
        <w:t>（</w:t>
      </w:r>
      <w:r w:rsidR="00391C27">
        <w:rPr>
          <w:rFonts w:ascii="宋体" w:eastAsia="宋体" w:hAnsi="宋体" w:hint="eastAsia"/>
          <w:sz w:val="24"/>
          <w:szCs w:val="24"/>
        </w:rPr>
        <w:t>或</w:t>
      </w:r>
      <w:r w:rsidR="00852D6B">
        <w:rPr>
          <w:rFonts w:ascii="宋体" w:eastAsia="宋体" w:hAnsi="宋体" w:hint="eastAsia"/>
          <w:sz w:val="24"/>
          <w:szCs w:val="24"/>
        </w:rPr>
        <w:t>“增强”）</w:t>
      </w:r>
      <w:r>
        <w:rPr>
          <w:rFonts w:ascii="宋体" w:eastAsia="宋体" w:hAnsi="宋体" w:hint="eastAsia"/>
          <w:sz w:val="24"/>
          <w:szCs w:val="24"/>
        </w:rPr>
        <w:t>：</w:t>
      </w:r>
      <w:r w:rsidR="00391C27" w:rsidRPr="001E0073">
        <w:rPr>
          <w:rFonts w:ascii="宋体" w:eastAsia="宋体" w:hAnsi="宋体"/>
          <w:b/>
          <w:color w:val="FF0000"/>
          <w:sz w:val="24"/>
          <w:szCs w:val="24"/>
        </w:rPr>
        <w:t>定义</w:t>
      </w:r>
      <w:r w:rsidR="00140619">
        <w:rPr>
          <w:rFonts w:ascii="宋体" w:eastAsia="宋体" w:hAnsi="宋体" w:hint="eastAsia"/>
          <w:b/>
          <w:color w:val="FF0000"/>
          <w:sz w:val="24"/>
          <w:szCs w:val="24"/>
        </w:rPr>
        <w:t>被执行的自定义方法</w:t>
      </w:r>
      <w:r w:rsidR="00391C27" w:rsidRPr="001E0073">
        <w:rPr>
          <w:rFonts w:ascii="宋体" w:eastAsia="宋体" w:hAnsi="宋体" w:hint="eastAsia"/>
          <w:b/>
          <w:color w:val="FF0000"/>
          <w:sz w:val="24"/>
          <w:szCs w:val="24"/>
        </w:rPr>
        <w:t>、</w:t>
      </w:r>
      <w:r w:rsidR="00391C27" w:rsidRPr="001E0073">
        <w:rPr>
          <w:rFonts w:ascii="宋体" w:eastAsia="宋体" w:hAnsi="宋体"/>
          <w:b/>
          <w:color w:val="FF0000"/>
          <w:sz w:val="24"/>
          <w:szCs w:val="24"/>
        </w:rPr>
        <w:t>何时使用</w:t>
      </w:r>
      <w:r w:rsidR="00391C27" w:rsidRPr="00391C27">
        <w:rPr>
          <w:rFonts w:ascii="宋体" w:eastAsia="宋体" w:hAnsi="宋体"/>
          <w:sz w:val="24"/>
          <w:szCs w:val="24"/>
        </w:rPr>
        <w:t>。</w:t>
      </w:r>
      <w:r w:rsidR="00391C27">
        <w:rPr>
          <w:rFonts w:ascii="宋体" w:eastAsia="宋体" w:hAnsi="宋体" w:hint="eastAsia"/>
          <w:sz w:val="24"/>
          <w:szCs w:val="24"/>
        </w:rPr>
        <w:t>有5种通知类型：Before、After、After-returning、After-throwing、</w:t>
      </w:r>
      <w:r w:rsidR="003C1E33">
        <w:rPr>
          <w:rFonts w:ascii="宋体" w:eastAsia="宋体" w:hAnsi="宋体" w:hint="eastAsia"/>
          <w:sz w:val="24"/>
          <w:szCs w:val="24"/>
        </w:rPr>
        <w:t>Arround</w:t>
      </w:r>
      <w:r w:rsidR="00391C27">
        <w:rPr>
          <w:rFonts w:ascii="宋体" w:eastAsia="宋体" w:hAnsi="宋体" w:hint="eastAsia"/>
          <w:sz w:val="24"/>
          <w:szCs w:val="24"/>
        </w:rPr>
        <w:t>。</w:t>
      </w:r>
    </w:p>
    <w:p w:rsidR="00C07155" w:rsidRDefault="005D1FCE" w:rsidP="00AB0B94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J</w:t>
      </w:r>
      <w:r>
        <w:rPr>
          <w:rFonts w:ascii="宋体" w:eastAsia="宋体" w:hAnsi="宋体"/>
          <w:b/>
          <w:sz w:val="24"/>
          <w:szCs w:val="24"/>
        </w:rPr>
        <w:t>oin</w:t>
      </w:r>
      <w:r>
        <w:rPr>
          <w:rFonts w:ascii="宋体" w:eastAsia="宋体" w:hAnsi="宋体" w:hint="eastAsia"/>
          <w:b/>
          <w:sz w:val="24"/>
          <w:szCs w:val="24"/>
        </w:rPr>
        <w:t>P</w:t>
      </w:r>
      <w:r w:rsidR="00C07155" w:rsidRPr="00C07155">
        <w:rPr>
          <w:rFonts w:ascii="宋体" w:eastAsia="宋体" w:hAnsi="宋体"/>
          <w:b/>
          <w:sz w:val="24"/>
          <w:szCs w:val="24"/>
        </w:rPr>
        <w:t>oint</w:t>
      </w:r>
      <w:r w:rsidR="00C07155" w:rsidRPr="001F441D">
        <w:rPr>
          <w:rFonts w:ascii="宋体" w:eastAsia="宋体" w:hAnsi="宋体" w:hint="eastAsia"/>
          <w:b/>
          <w:sz w:val="24"/>
          <w:szCs w:val="24"/>
        </w:rPr>
        <w:t>连接点</w:t>
      </w:r>
      <w:r w:rsidR="00C07155">
        <w:rPr>
          <w:rFonts w:ascii="宋体" w:eastAsia="宋体" w:hAnsi="宋体" w:hint="eastAsia"/>
          <w:sz w:val="24"/>
          <w:szCs w:val="24"/>
        </w:rPr>
        <w:t>：</w:t>
      </w:r>
      <w:r w:rsidR="00FE6EE4" w:rsidRPr="000459C8">
        <w:rPr>
          <w:rFonts w:ascii="宋体" w:eastAsia="宋体" w:hAnsi="宋体" w:hint="eastAsia"/>
          <w:b/>
          <w:color w:val="FF0000"/>
          <w:sz w:val="24"/>
          <w:szCs w:val="24"/>
        </w:rPr>
        <w:t>A</w:t>
      </w:r>
      <w:r w:rsidR="00B41AA8" w:rsidRPr="000459C8">
        <w:rPr>
          <w:rFonts w:ascii="宋体" w:eastAsia="宋体" w:hAnsi="宋体" w:hint="eastAsia"/>
          <w:b/>
          <w:color w:val="FF0000"/>
          <w:sz w:val="24"/>
          <w:szCs w:val="24"/>
        </w:rPr>
        <w:t>dvice方法执行的</w:t>
      </w:r>
      <w:r w:rsidR="00C07155" w:rsidRPr="000459C8">
        <w:rPr>
          <w:rFonts w:ascii="宋体" w:eastAsia="宋体" w:hAnsi="宋体" w:hint="eastAsia"/>
          <w:b/>
          <w:color w:val="FF0000"/>
          <w:sz w:val="24"/>
          <w:szCs w:val="24"/>
        </w:rPr>
        <w:t>位置</w:t>
      </w:r>
      <w:r w:rsidR="00671982">
        <w:rPr>
          <w:rFonts w:ascii="宋体" w:eastAsia="宋体" w:hAnsi="宋体" w:hint="eastAsia"/>
          <w:sz w:val="24"/>
          <w:szCs w:val="24"/>
        </w:rPr>
        <w:t>。</w:t>
      </w:r>
    </w:p>
    <w:p w:rsidR="00671982" w:rsidRPr="00671982" w:rsidRDefault="00671982" w:rsidP="00671982">
      <w:pPr>
        <w:pStyle w:val="a7"/>
        <w:widowControl/>
        <w:ind w:left="1440" w:firstLineChars="0" w:firstLine="0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671982">
        <w:rPr>
          <w:rFonts w:ascii="宋体" w:eastAsia="宋体" w:hAnsi="宋体" w:cs="宋体"/>
          <w:noProof w:val="0"/>
          <w:kern w:val="0"/>
          <w:sz w:val="24"/>
          <w:szCs w:val="24"/>
        </w:rPr>
        <w:t>连接点是一个应用执行过程中能够插入一个切面的点。连接点可以是调用</w:t>
      </w:r>
      <w:r>
        <w:rPr>
          <w:rFonts w:ascii="宋体" w:eastAsia="宋体" w:hAnsi="宋体" w:cs="宋体"/>
          <w:noProof w:val="0"/>
          <w:kern w:val="0"/>
          <w:sz w:val="24"/>
          <w:szCs w:val="24"/>
        </w:rPr>
        <w:t>方法时、抛出异常时、甚至修改字段时</w:t>
      </w:r>
      <w:r>
        <w:rPr>
          <w:rFonts w:ascii="宋体" w:eastAsia="宋体" w:hAnsi="宋体" w:cs="宋体" w:hint="eastAsia"/>
          <w:noProof w:val="0"/>
          <w:kern w:val="0"/>
          <w:sz w:val="24"/>
          <w:szCs w:val="24"/>
        </w:rPr>
        <w:t>。</w:t>
      </w:r>
      <w:r w:rsidRPr="00671982">
        <w:rPr>
          <w:rFonts w:ascii="宋体" w:eastAsia="宋体" w:hAnsi="宋体" w:cs="宋体"/>
          <w:noProof w:val="0"/>
          <w:kern w:val="0"/>
          <w:sz w:val="24"/>
          <w:szCs w:val="24"/>
        </w:rPr>
        <w:t>切面代码可以利用这些点插入到应用的正规流程中</w:t>
      </w:r>
      <w:r>
        <w:rPr>
          <w:rFonts w:ascii="宋体" w:eastAsia="宋体" w:hAnsi="宋体" w:cs="宋体" w:hint="eastAsia"/>
          <w:noProof w:val="0"/>
          <w:kern w:val="0"/>
          <w:sz w:val="24"/>
          <w:szCs w:val="24"/>
        </w:rPr>
        <w:t>。</w:t>
      </w:r>
    </w:p>
    <w:p w:rsidR="00671982" w:rsidRDefault="001479B8" w:rsidP="00AB0B94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P</w:t>
      </w:r>
      <w:r w:rsidR="00C07155" w:rsidRPr="00C07155">
        <w:rPr>
          <w:rFonts w:ascii="宋体" w:eastAsia="宋体" w:hAnsi="宋体"/>
          <w:b/>
          <w:sz w:val="24"/>
          <w:szCs w:val="24"/>
        </w:rPr>
        <w:t>ointcut</w:t>
      </w:r>
      <w:r w:rsidR="00C07155" w:rsidRPr="001F441D">
        <w:rPr>
          <w:rFonts w:ascii="宋体" w:eastAsia="宋体" w:hAnsi="宋体" w:hint="eastAsia"/>
          <w:b/>
          <w:sz w:val="24"/>
          <w:szCs w:val="24"/>
        </w:rPr>
        <w:t>切点</w:t>
      </w:r>
      <w:r w:rsidR="00C07155">
        <w:rPr>
          <w:rFonts w:ascii="宋体" w:eastAsia="宋体" w:hAnsi="宋体" w:hint="eastAsia"/>
          <w:sz w:val="24"/>
          <w:szCs w:val="24"/>
        </w:rPr>
        <w:t>：</w:t>
      </w:r>
      <w:r w:rsidR="00B41AA8" w:rsidRPr="00EA32DA">
        <w:rPr>
          <w:rFonts w:ascii="宋体" w:eastAsia="宋体" w:hAnsi="宋体" w:hint="eastAsia"/>
          <w:b/>
          <w:color w:val="FF0000"/>
          <w:sz w:val="24"/>
          <w:szCs w:val="24"/>
        </w:rPr>
        <w:t>连接点的集合</w:t>
      </w:r>
      <w:r w:rsidR="00B41AA8">
        <w:rPr>
          <w:rFonts w:ascii="宋体" w:eastAsia="宋体" w:hAnsi="宋体" w:hint="eastAsia"/>
          <w:sz w:val="24"/>
          <w:szCs w:val="24"/>
        </w:rPr>
        <w:t>。</w:t>
      </w:r>
      <w:r w:rsidR="00C07155">
        <w:rPr>
          <w:rFonts w:ascii="宋体" w:eastAsia="宋体" w:hAnsi="宋体" w:hint="eastAsia"/>
          <w:sz w:val="24"/>
          <w:szCs w:val="24"/>
        </w:rPr>
        <w:t>每个类有多个切点，AOP</w:t>
      </w:r>
      <w:r w:rsidR="005164C9">
        <w:rPr>
          <w:rFonts w:ascii="宋体" w:eastAsia="宋体" w:hAnsi="宋体" w:hint="eastAsia"/>
          <w:sz w:val="24"/>
          <w:szCs w:val="24"/>
        </w:rPr>
        <w:t>通过切点定位到特定的连接点</w:t>
      </w:r>
      <w:r w:rsidR="00671982">
        <w:rPr>
          <w:rFonts w:ascii="宋体" w:eastAsia="宋体" w:hAnsi="宋体" w:hint="eastAsia"/>
          <w:sz w:val="24"/>
          <w:szCs w:val="24"/>
        </w:rPr>
        <w:t>。</w:t>
      </w:r>
    </w:p>
    <w:p w:rsidR="00671982" w:rsidRDefault="00671982" w:rsidP="00671982">
      <w:pPr>
        <w:pStyle w:val="a7"/>
        <w:numPr>
          <w:ilvl w:val="0"/>
          <w:numId w:val="45"/>
        </w:numPr>
        <w:ind w:firstLineChars="0"/>
        <w:rPr>
          <w:rFonts w:ascii="宋体" w:eastAsia="宋体" w:hAnsi="宋体"/>
          <w:sz w:val="24"/>
          <w:szCs w:val="24"/>
        </w:rPr>
      </w:pPr>
      <w:r w:rsidRPr="00671982">
        <w:rPr>
          <w:rFonts w:ascii="宋体" w:eastAsia="宋体" w:hAnsi="宋体" w:hint="eastAsia"/>
          <w:b/>
          <w:sz w:val="24"/>
          <w:szCs w:val="24"/>
        </w:rPr>
        <w:t>通知：</w:t>
      </w:r>
      <w:r>
        <w:rPr>
          <w:rFonts w:ascii="宋体" w:eastAsia="宋体" w:hAnsi="宋体" w:hint="eastAsia"/>
          <w:sz w:val="24"/>
          <w:szCs w:val="24"/>
        </w:rPr>
        <w:t>用于定义“内容”、执行时间；</w:t>
      </w:r>
    </w:p>
    <w:p w:rsidR="00671982" w:rsidRPr="00671982" w:rsidRDefault="00671982" w:rsidP="00671982">
      <w:pPr>
        <w:pStyle w:val="a7"/>
        <w:numPr>
          <w:ilvl w:val="0"/>
          <w:numId w:val="45"/>
        </w:numPr>
        <w:ind w:firstLineChars="0"/>
        <w:rPr>
          <w:rFonts w:ascii="宋体" w:eastAsia="宋体" w:hAnsi="宋体"/>
          <w:sz w:val="24"/>
          <w:szCs w:val="24"/>
        </w:rPr>
      </w:pPr>
      <w:r w:rsidRPr="00671982">
        <w:rPr>
          <w:rFonts w:ascii="宋体" w:eastAsia="宋体" w:hAnsi="宋体" w:hint="eastAsia"/>
          <w:b/>
          <w:sz w:val="24"/>
          <w:szCs w:val="24"/>
        </w:rPr>
        <w:t>切点：</w:t>
      </w:r>
      <w:r w:rsidRPr="00671982">
        <w:rPr>
          <w:rFonts w:ascii="宋体" w:eastAsia="宋体" w:hAnsi="宋体" w:hint="eastAsia"/>
          <w:sz w:val="24"/>
          <w:szCs w:val="24"/>
        </w:rPr>
        <w:t>用于定义执行地点，指定通知需要织入哪些连接点（即：</w:t>
      </w:r>
      <w:r w:rsidRPr="001E0073">
        <w:rPr>
          <w:rFonts w:ascii="宋体" w:eastAsia="宋体" w:hAnsi="宋体" w:hint="eastAsia"/>
          <w:b/>
          <w:color w:val="FF0000"/>
          <w:sz w:val="24"/>
          <w:szCs w:val="24"/>
        </w:rPr>
        <w:t>通知需要在哪些地方执行</w:t>
      </w:r>
      <w:r w:rsidRPr="00671982">
        <w:rPr>
          <w:rFonts w:ascii="宋体" w:eastAsia="宋体" w:hAnsi="宋体" w:hint="eastAsia"/>
          <w:sz w:val="24"/>
          <w:szCs w:val="24"/>
        </w:rPr>
        <w:t>）；</w:t>
      </w:r>
    </w:p>
    <w:p w:rsidR="000459C8" w:rsidRPr="000459C8" w:rsidRDefault="000459C8" w:rsidP="001E0073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459C8">
        <w:rPr>
          <w:rFonts w:ascii="宋体" w:eastAsia="宋体" w:hAnsi="宋体" w:hint="eastAsia"/>
          <w:b/>
          <w:sz w:val="24"/>
          <w:szCs w:val="24"/>
        </w:rPr>
        <w:t>织入：</w:t>
      </w:r>
    </w:p>
    <w:p w:rsidR="000459C8" w:rsidRDefault="000459C8" w:rsidP="000459C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 w:rsidRPr="000459C8">
        <w:rPr>
          <w:rFonts w:ascii="宋体" w:eastAsia="宋体" w:hAnsi="宋体" w:hint="eastAsia"/>
          <w:b/>
          <w:color w:val="FF0000"/>
          <w:sz w:val="24"/>
          <w:szCs w:val="24"/>
        </w:rPr>
        <w:t>将切面应用到目标对象</w:t>
      </w:r>
      <w:r w:rsidR="00B539F8">
        <w:rPr>
          <w:rFonts w:ascii="宋体" w:eastAsia="宋体" w:hAnsi="宋体" w:hint="eastAsia"/>
          <w:b/>
          <w:color w:val="FF0000"/>
          <w:sz w:val="24"/>
          <w:szCs w:val="24"/>
        </w:rPr>
        <w:t>来</w:t>
      </w:r>
      <w:r w:rsidRPr="000459C8">
        <w:rPr>
          <w:rFonts w:ascii="宋体" w:eastAsia="宋体" w:hAnsi="宋体" w:hint="eastAsia"/>
          <w:b/>
          <w:color w:val="FF0000"/>
          <w:sz w:val="24"/>
          <w:szCs w:val="24"/>
        </w:rPr>
        <w:t>创建代理对象的过程</w:t>
      </w:r>
      <w:r>
        <w:rPr>
          <w:rFonts w:ascii="宋体" w:eastAsia="宋体" w:hAnsi="宋体" w:hint="eastAsia"/>
          <w:sz w:val="24"/>
          <w:szCs w:val="24"/>
        </w:rPr>
        <w:t>。织入的时间：</w:t>
      </w:r>
    </w:p>
    <w:p w:rsidR="000459C8" w:rsidRDefault="000459C8" w:rsidP="000459C8">
      <w:pPr>
        <w:pStyle w:val="a7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编译期：</w:t>
      </w:r>
    </w:p>
    <w:p w:rsidR="000459C8" w:rsidRDefault="000459C8" w:rsidP="000459C8">
      <w:pPr>
        <w:pStyle w:val="a7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类加载期：</w:t>
      </w:r>
    </w:p>
    <w:p w:rsidR="000459C8" w:rsidRDefault="000459C8" w:rsidP="000459C8">
      <w:pPr>
        <w:pStyle w:val="a7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JVM：</w:t>
      </w:r>
    </w:p>
    <w:p w:rsidR="000459C8" w:rsidRDefault="000459C8" w:rsidP="000459C8">
      <w:pPr>
        <w:pStyle w:val="a7"/>
        <w:numPr>
          <w:ilvl w:val="0"/>
          <w:numId w:val="4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行期：切面在程序运行的某个时间点被织入，AOP容器会对目标对象动态的创建代理对象。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OP就是用此方法织入切面。</w:t>
      </w:r>
    </w:p>
    <w:p w:rsidR="000459C8" w:rsidRPr="000459C8" w:rsidRDefault="000459C8" w:rsidP="000459C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1E0073" w:rsidRDefault="001E0073" w:rsidP="001E0073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 w:rsidRPr="001E0073">
        <w:rPr>
          <w:rFonts w:ascii="宋体" w:eastAsia="宋体" w:hAnsi="宋体" w:hint="eastAsia"/>
          <w:b/>
          <w:sz w:val="24"/>
          <w:szCs w:val="24"/>
        </w:rPr>
        <w:t>Target</w:t>
      </w:r>
      <w:r w:rsidRPr="001E0073">
        <w:rPr>
          <w:rFonts w:ascii="宋体" w:eastAsia="宋体" w:hAnsi="宋体" w:hint="eastAsia"/>
          <w:sz w:val="24"/>
          <w:szCs w:val="24"/>
        </w:rPr>
        <w:t>目标：被通知的对象</w:t>
      </w:r>
    </w:p>
    <w:p w:rsidR="001E0073" w:rsidRPr="001E0073" w:rsidRDefault="001E0073" w:rsidP="001E0073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sz w:val="24"/>
          <w:szCs w:val="24"/>
        </w:rPr>
      </w:pPr>
      <w:r w:rsidRPr="001E0073">
        <w:rPr>
          <w:rFonts w:ascii="宋体" w:eastAsia="宋体" w:hAnsi="宋体" w:hint="eastAsia"/>
          <w:b/>
          <w:sz w:val="24"/>
          <w:szCs w:val="24"/>
        </w:rPr>
        <w:t>Proxy</w:t>
      </w:r>
      <w:r w:rsidRPr="001E0073">
        <w:rPr>
          <w:rFonts w:ascii="宋体" w:eastAsia="宋体" w:hAnsi="宋体" w:hint="eastAsia"/>
          <w:sz w:val="24"/>
          <w:szCs w:val="24"/>
        </w:rPr>
        <w:t>代理：向目标对象应用通知之后创建的对象</w:t>
      </w:r>
    </w:p>
    <w:p w:rsidR="00B41AA8" w:rsidRPr="00050D5D" w:rsidRDefault="00B41AA8" w:rsidP="00050D5D">
      <w:pPr>
        <w:rPr>
          <w:rFonts w:ascii="宋体" w:eastAsia="宋体" w:hAnsi="宋体"/>
          <w:sz w:val="24"/>
          <w:szCs w:val="24"/>
        </w:rPr>
      </w:pPr>
    </w:p>
    <w:p w:rsidR="00B41AA8" w:rsidRPr="00B41AA8" w:rsidRDefault="00B41AA8" w:rsidP="00AB0B94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B41AA8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AOP执行的过程：</w:t>
      </w:r>
    </w:p>
    <w:p w:rsidR="00B41AA8" w:rsidRDefault="00B41AA8" w:rsidP="00B41AA8">
      <w:pPr>
        <w:pStyle w:val="a7"/>
        <w:ind w:left="1440" w:firstLineChars="0" w:firstLine="0"/>
      </w:pPr>
      <w:r>
        <w:object w:dxaOrig="4513" w:dyaOrig="1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3pt;height:84pt" o:ole="">
            <v:imagedata r:id="rId12" o:title=""/>
          </v:shape>
          <o:OLEObject Type="Embed" ProgID="Visio.Drawing.15" ShapeID="_x0000_i1025" DrawAspect="Content" ObjectID="_1662367343" r:id="rId13"/>
        </w:object>
      </w:r>
    </w:p>
    <w:p w:rsidR="00B41AA8" w:rsidRPr="00252B51" w:rsidRDefault="00B41AA8" w:rsidP="00B41AA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 w:rsidRPr="00252B51">
        <w:rPr>
          <w:rFonts w:ascii="宋体" w:eastAsia="宋体" w:hAnsi="宋体" w:hint="eastAsia"/>
          <w:sz w:val="24"/>
          <w:szCs w:val="24"/>
        </w:rPr>
        <w:t>advice通过PointCut切点找到target目标对象的join</w:t>
      </w:r>
      <w:r w:rsidRPr="00252B51">
        <w:rPr>
          <w:rFonts w:ascii="宋体" w:eastAsia="宋体" w:hAnsi="宋体"/>
          <w:sz w:val="24"/>
          <w:szCs w:val="24"/>
        </w:rPr>
        <w:t xml:space="preserve"> </w:t>
      </w:r>
      <w:r w:rsidRPr="00252B51">
        <w:rPr>
          <w:rFonts w:ascii="宋体" w:eastAsia="宋体" w:hAnsi="宋体" w:hint="eastAsia"/>
          <w:sz w:val="24"/>
          <w:szCs w:val="24"/>
        </w:rPr>
        <w:t>point连接点，再将advice放到join</w:t>
      </w:r>
      <w:r w:rsidRPr="00252B51">
        <w:rPr>
          <w:rFonts w:ascii="宋体" w:eastAsia="宋体" w:hAnsi="宋体"/>
          <w:sz w:val="24"/>
          <w:szCs w:val="24"/>
        </w:rPr>
        <w:t xml:space="preserve"> </w:t>
      </w:r>
      <w:r w:rsidRPr="00252B51">
        <w:rPr>
          <w:rFonts w:ascii="宋体" w:eastAsia="宋体" w:hAnsi="宋体" w:hint="eastAsia"/>
          <w:sz w:val="24"/>
          <w:szCs w:val="24"/>
        </w:rPr>
        <w:t>point连接点中运行。</w:t>
      </w:r>
    </w:p>
    <w:p w:rsidR="00C81A08" w:rsidRDefault="00C81A08" w:rsidP="00C81A08">
      <w:pPr>
        <w:pStyle w:val="a7"/>
        <w:ind w:firstLine="480"/>
        <w:rPr>
          <w:rFonts w:ascii="宋体" w:eastAsia="宋体" w:hAnsi="宋体"/>
          <w:sz w:val="24"/>
          <w:szCs w:val="24"/>
        </w:rPr>
      </w:pPr>
    </w:p>
    <w:p w:rsidR="007E0962" w:rsidRPr="007E0962" w:rsidRDefault="007E0962" w:rsidP="007E0962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7E0962">
        <w:rPr>
          <w:rFonts w:ascii="宋体" w:eastAsia="宋体" w:hAnsi="宋体" w:cstheme="minorEastAsia"/>
          <w:b/>
          <w:color w:val="FF0000"/>
          <w:sz w:val="24"/>
          <w:szCs w:val="24"/>
          <w:highlight w:val="yellow"/>
        </w:rPr>
        <w:t>AOP：</w:t>
      </w:r>
      <w:r w:rsidR="005A1E48">
        <w:rPr>
          <w:rFonts w:ascii="宋体" w:eastAsia="宋体" w:hAnsi="宋体" w:cstheme="minorEastAsia" w:hint="eastAsia"/>
          <w:b/>
          <w:color w:val="FF0000"/>
          <w:sz w:val="24"/>
          <w:szCs w:val="24"/>
          <w:highlight w:val="yellow"/>
        </w:rPr>
        <w:t>织入-》切面-》切点-》</w:t>
      </w:r>
      <w:r w:rsidRPr="007E0962">
        <w:rPr>
          <w:rFonts w:ascii="宋体" w:eastAsia="宋体" w:hAnsi="宋体" w:cstheme="minorEastAsia" w:hint="eastAsia"/>
          <w:b/>
          <w:color w:val="FF0000"/>
          <w:sz w:val="24"/>
          <w:szCs w:val="24"/>
          <w:highlight w:val="yellow"/>
        </w:rPr>
        <w:t>通知的代码实现方式</w:t>
      </w:r>
    </w:p>
    <w:p w:rsidR="007E0962" w:rsidRPr="005805C7" w:rsidRDefault="007E0962" w:rsidP="005805C7">
      <w:pPr>
        <w:pStyle w:val="HTML"/>
        <w:shd w:val="clear" w:color="auto" w:fill="2B2B2B"/>
        <w:ind w:leftChars="300" w:left="630"/>
        <w:rPr>
          <w:rFonts w:asciiTheme="minorEastAsia" w:eastAsiaTheme="minorEastAsia" w:hAnsiTheme="minorEastAsia" w:cstheme="minorEastAsia"/>
          <w:i/>
          <w:color w:val="629755"/>
          <w:sz w:val="18"/>
          <w:szCs w:val="18"/>
          <w:shd w:val="clear" w:color="auto" w:fill="2B2B2B"/>
        </w:rPr>
      </w:pP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/**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</w:t>
      </w:r>
      <w:r>
        <w:rPr>
          <w:rFonts w:asciiTheme="minorEastAsia" w:eastAsiaTheme="minorEastAsia" w:hAnsiTheme="minorEastAsia" w:cstheme="minorEastAsia" w:hint="eastAsia"/>
          <w:b/>
          <w:bCs/>
          <w:i/>
          <w:color w:val="FF0000"/>
          <w:sz w:val="18"/>
          <w:szCs w:val="18"/>
          <w:shd w:val="clear" w:color="auto" w:fill="2B2B2B"/>
        </w:rPr>
        <w:t>织入Waving：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将切面和需要配置AOP对象连接起来的过程，织入可以在编译时完成，或者程序运行时完成。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（1）编译时完成织入（编译时增强）：称"静态代理"，AspctJ框架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（2）运行时完成织入（运行时增强）：称"动态代理"，Spring AOP框架（仿照AspectJ），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     分为：JDK动态代理、CGLIB动态代理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     1）JDK动态代理：基于反射实现，只要代理对象实现了一个接口，核心：InvocationHandler接口、Proxy类；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     2）CGLIB动态代理：基于AMS实现，可以使用CGLIB生成这个类的一个子类，核心：MethodInterceptor接口、Enhancer类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/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lastRenderedPageBreak/>
        <w:t>/**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</w:t>
      </w:r>
      <w:r>
        <w:rPr>
          <w:rFonts w:asciiTheme="minorEastAsia" w:eastAsiaTheme="minorEastAsia" w:hAnsiTheme="minorEastAsia" w:cstheme="minorEastAsia" w:hint="eastAsia"/>
          <w:b/>
          <w:bCs/>
          <w:i/>
          <w:color w:val="FF0000"/>
          <w:sz w:val="18"/>
          <w:szCs w:val="18"/>
          <w:shd w:val="clear" w:color="auto" w:fill="2B2B2B"/>
        </w:rPr>
        <w:t>切面aspect：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是</w:t>
      </w:r>
      <w:r w:rsidRPr="00140619">
        <w:rPr>
          <w:rFonts w:asciiTheme="minorEastAsia" w:eastAsiaTheme="minorEastAsia" w:hAnsiTheme="minorEastAsia" w:cstheme="minorEastAsia" w:hint="eastAsia"/>
          <w:b/>
          <w:i/>
          <w:color w:val="FF0000"/>
          <w:sz w:val="18"/>
          <w:szCs w:val="18"/>
          <w:shd w:val="clear" w:color="auto" w:fill="2B2B2B"/>
        </w:rPr>
        <w:t>切点</w:t>
      </w:r>
      <w:r w:rsidR="000C612D">
        <w:rPr>
          <w:rFonts w:asciiTheme="minorEastAsia" w:eastAsiaTheme="minorEastAsia" w:hAnsiTheme="minorEastAsia" w:cstheme="minorEastAsia"/>
          <w:b/>
          <w:i/>
          <w:color w:val="FF0000"/>
          <w:sz w:val="18"/>
          <w:szCs w:val="18"/>
          <w:shd w:val="clear" w:color="auto" w:fill="2B2B2B"/>
        </w:rPr>
        <w:t xml:space="preserve"> </w:t>
      </w:r>
      <w:r w:rsidR="000C612D">
        <w:rPr>
          <w:rFonts w:asciiTheme="minorEastAsia" w:eastAsiaTheme="minorEastAsia" w:hAnsiTheme="minorEastAsia" w:cstheme="minorEastAsia" w:hint="eastAsia"/>
          <w:b/>
          <w:i/>
          <w:color w:val="FF0000"/>
          <w:sz w:val="18"/>
          <w:szCs w:val="18"/>
          <w:shd w:val="clear" w:color="auto" w:fill="2B2B2B"/>
        </w:rPr>
        <w:t>+</w:t>
      </w:r>
      <w:r w:rsidR="000C612D">
        <w:rPr>
          <w:rFonts w:asciiTheme="minorEastAsia" w:eastAsiaTheme="minorEastAsia" w:hAnsiTheme="minorEastAsia" w:cstheme="minorEastAsia"/>
          <w:b/>
          <w:i/>
          <w:color w:val="FF0000"/>
          <w:sz w:val="18"/>
          <w:szCs w:val="18"/>
          <w:shd w:val="clear" w:color="auto" w:fill="2B2B2B"/>
        </w:rPr>
        <w:t xml:space="preserve"> </w:t>
      </w:r>
      <w:r w:rsidR="000C612D">
        <w:rPr>
          <w:rFonts w:asciiTheme="minorEastAsia" w:eastAsiaTheme="minorEastAsia" w:hAnsiTheme="minorEastAsia" w:cstheme="minorEastAsia" w:hint="eastAsia"/>
          <w:b/>
          <w:i/>
          <w:color w:val="FF0000"/>
          <w:sz w:val="18"/>
          <w:szCs w:val="18"/>
          <w:shd w:val="clear" w:color="auto" w:fill="2B2B2B"/>
        </w:rPr>
        <w:t>通知</w:t>
      </w:r>
      <w:r w:rsidRPr="00140619">
        <w:rPr>
          <w:rFonts w:asciiTheme="minorEastAsia" w:eastAsiaTheme="minorEastAsia" w:hAnsiTheme="minorEastAsia" w:cstheme="minorEastAsia" w:hint="eastAsia"/>
          <w:b/>
          <w:i/>
          <w:color w:val="FF0000"/>
          <w:sz w:val="18"/>
          <w:szCs w:val="18"/>
          <w:shd w:val="clear" w:color="auto" w:fill="2B2B2B"/>
        </w:rPr>
        <w:t>的集合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，可以把@Aspect注解的类当成一个切面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 一定要给spring 管理，因为AOP还是基于IOC进行实例化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*/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@Component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>@Aspect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color w:val="CC7832"/>
          <w:sz w:val="18"/>
          <w:szCs w:val="18"/>
          <w:shd w:val="clear" w:color="auto" w:fill="2B2B2B"/>
        </w:rPr>
        <w:t xml:space="preserve">public class 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MyAspectJ {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/**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 * </w:t>
      </w:r>
      <w:r>
        <w:rPr>
          <w:rFonts w:asciiTheme="minorEastAsia" w:eastAsiaTheme="minorEastAsia" w:hAnsiTheme="minorEastAsia" w:cstheme="minorEastAsia" w:hint="eastAsia"/>
          <w:b/>
          <w:bCs/>
          <w:i/>
          <w:color w:val="FF0000"/>
          <w:sz w:val="18"/>
          <w:szCs w:val="18"/>
          <w:shd w:val="clear" w:color="auto" w:fill="2B2B2B"/>
        </w:rPr>
        <w:t>切点pointcut：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是</w:t>
      </w:r>
      <w:r w:rsidRPr="00140619">
        <w:rPr>
          <w:rFonts w:asciiTheme="minorEastAsia" w:eastAsiaTheme="minorEastAsia" w:hAnsiTheme="minorEastAsia" w:cstheme="minorEastAsia" w:hint="eastAsia"/>
          <w:b/>
          <w:i/>
          <w:color w:val="FF0000"/>
          <w:sz w:val="18"/>
          <w:szCs w:val="18"/>
          <w:shd w:val="clear" w:color="auto" w:fill="2B2B2B"/>
        </w:rPr>
        <w:t>连接点</w:t>
      </w:r>
      <w:r w:rsidRPr="00140619">
        <w:rPr>
          <w:rFonts w:asciiTheme="minorEastAsia" w:eastAsiaTheme="minorEastAsia" w:hAnsiTheme="minorEastAsia" w:cstheme="minorEastAsia" w:hint="eastAsia"/>
          <w:i/>
          <w:color w:val="FF0000"/>
          <w:sz w:val="18"/>
          <w:szCs w:val="18"/>
          <w:shd w:val="clear" w:color="auto" w:fill="2B2B2B"/>
        </w:rPr>
        <w:t>的集合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（就是方法的集合）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 * 为什么切点要声明在一个方法上?方便统一配置配置通知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 */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@Pointcut(</w:t>
      </w:r>
      <w:r>
        <w:rPr>
          <w:rFonts w:asciiTheme="minorEastAsia" w:eastAsiaTheme="minorEastAsia" w:hAnsiTheme="minorEastAsia" w:cstheme="minorEastAsia" w:hint="eastAsia"/>
          <w:color w:val="6A8759"/>
          <w:sz w:val="18"/>
          <w:szCs w:val="18"/>
          <w:shd w:val="clear" w:color="auto" w:fill="2B2B2B"/>
        </w:rPr>
        <w:t>"execution(* com.ving.dao.*.*(..))"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color w:val="CC7832"/>
          <w:sz w:val="18"/>
          <w:szCs w:val="18"/>
          <w:shd w:val="clear" w:color="auto" w:fill="2B2B2B"/>
        </w:rPr>
        <w:t xml:space="preserve">public void </w:t>
      </w:r>
      <w:r>
        <w:rPr>
          <w:rFonts w:asciiTheme="minorEastAsia" w:eastAsiaTheme="minorEastAsia" w:hAnsiTheme="minorEastAsia" w:cstheme="minorEastAsia" w:hint="eastAsia"/>
          <w:color w:val="FFC66D"/>
          <w:sz w:val="18"/>
          <w:szCs w:val="18"/>
          <w:shd w:val="clear" w:color="auto" w:fill="2B2B2B"/>
        </w:rPr>
        <w:t>pointCut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(){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 xml:space="preserve">    }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/**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 * </w:t>
      </w:r>
      <w:r>
        <w:rPr>
          <w:rFonts w:asciiTheme="minorEastAsia" w:eastAsiaTheme="minorEastAsia" w:hAnsiTheme="minorEastAsia" w:cstheme="minorEastAsia" w:hint="eastAsia"/>
          <w:b/>
          <w:bCs/>
          <w:i/>
          <w:color w:val="FF0000"/>
          <w:sz w:val="18"/>
          <w:szCs w:val="18"/>
          <w:shd w:val="clear" w:color="auto" w:fill="2B2B2B"/>
        </w:rPr>
        <w:t>通知advice：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配置切点，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 * 即：在执行目标方法的哪个时间段执行这个通知代码（前</w:t>
      </w:r>
      <w:r>
        <w:rPr>
          <w:rFonts w:asciiTheme="minorEastAsia" w:eastAsiaTheme="minorEastAsia" w:hAnsiTheme="minorEastAsia" w:cstheme="minorEastAsia"/>
          <w:i/>
          <w:color w:val="629755"/>
          <w:sz w:val="18"/>
          <w:szCs w:val="18"/>
          <w:shd w:val="clear" w:color="auto" w:fill="2B2B2B"/>
        </w:rPr>
        <w:t>置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、后</w:t>
      </w:r>
      <w:r>
        <w:rPr>
          <w:rFonts w:asciiTheme="minorEastAsia" w:eastAsiaTheme="minorEastAsia" w:hAnsiTheme="minorEastAsia" w:cstheme="minorEastAsia"/>
          <w:i/>
          <w:color w:val="629755"/>
          <w:sz w:val="18"/>
          <w:szCs w:val="18"/>
          <w:shd w:val="clear" w:color="auto" w:fill="2B2B2B"/>
        </w:rPr>
        <w:t>置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、环绕</w:t>
      </w:r>
      <w:r>
        <w:rPr>
          <w:rFonts w:asciiTheme="minorEastAsia" w:eastAsiaTheme="minorEastAsia" w:hAnsiTheme="minorEastAsia" w:cstheme="minorEastAsia"/>
          <w:i/>
          <w:color w:val="629755"/>
          <w:sz w:val="18"/>
          <w:szCs w:val="18"/>
          <w:shd w:val="clear" w:color="auto" w:fill="2B2B2B"/>
        </w:rPr>
        <w:t>、抛出异常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t>）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 */</w:t>
      </w:r>
      <w:r>
        <w:rPr>
          <w:rFonts w:asciiTheme="minorEastAsia" w:eastAsiaTheme="minorEastAsia" w:hAnsiTheme="minorEastAsia" w:cstheme="minorEastAsia" w:hint="eastAsia"/>
          <w:i/>
          <w:color w:val="629755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@After(</w:t>
      </w:r>
      <w:r>
        <w:rPr>
          <w:rFonts w:asciiTheme="minorEastAsia" w:eastAsiaTheme="minorEastAsia" w:hAnsiTheme="minorEastAsia" w:cstheme="minorEastAsia" w:hint="eastAsia"/>
          <w:color w:val="6A8759"/>
          <w:sz w:val="18"/>
          <w:szCs w:val="18"/>
          <w:shd w:val="clear" w:color="auto" w:fill="2B2B2B"/>
        </w:rPr>
        <w:t>"com.ving.config.VingAspectJ.pointCut()"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color w:val="CC7832"/>
          <w:sz w:val="18"/>
          <w:szCs w:val="18"/>
          <w:shd w:val="clear" w:color="auto" w:fill="2B2B2B"/>
        </w:rPr>
        <w:t xml:space="preserve">public void </w:t>
      </w:r>
      <w:r>
        <w:rPr>
          <w:rFonts w:asciiTheme="minorEastAsia" w:eastAsiaTheme="minorEastAsia" w:hAnsiTheme="minorEastAsia" w:cstheme="minorEastAsia" w:hint="eastAsia"/>
          <w:color w:val="FFC66D"/>
          <w:sz w:val="18"/>
          <w:szCs w:val="18"/>
          <w:shd w:val="clear" w:color="auto" w:fill="2B2B2B"/>
        </w:rPr>
        <w:t>after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(){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 xml:space="preserve">        System.</w:t>
      </w:r>
      <w:r>
        <w:rPr>
          <w:rFonts w:asciiTheme="minorEastAsia" w:eastAsiaTheme="minorEastAsia" w:hAnsiTheme="minorEastAsia" w:cstheme="minorEastAsia" w:hint="eastAsia"/>
          <w:i/>
          <w:color w:val="9876AA"/>
          <w:sz w:val="18"/>
          <w:szCs w:val="18"/>
          <w:shd w:val="clear" w:color="auto" w:fill="2B2B2B"/>
        </w:rPr>
        <w:t>out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.println(</w:t>
      </w:r>
      <w:r>
        <w:rPr>
          <w:rFonts w:asciiTheme="minorEastAsia" w:eastAsiaTheme="minorEastAsia" w:hAnsiTheme="minorEastAsia" w:cstheme="minorEastAsia" w:hint="eastAsia"/>
          <w:color w:val="6A8759"/>
          <w:sz w:val="18"/>
          <w:szCs w:val="18"/>
          <w:shd w:val="clear" w:color="auto" w:fill="2B2B2B"/>
        </w:rPr>
        <w:t>"after"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eastAsiaTheme="minorEastAsia" w:hAnsiTheme="minorEastAsia" w:cstheme="minorEastAsia" w:hint="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eastAsiaTheme="minorEastAsia" w:hAnsiTheme="minorEastAsia" w:cstheme="minorEastAsia" w:hint="eastAsia"/>
          <w:color w:val="CC7832"/>
          <w:sz w:val="18"/>
          <w:szCs w:val="18"/>
          <w:shd w:val="clear" w:color="auto" w:fill="2B2B2B"/>
        </w:rPr>
        <w:br/>
        <w:t xml:space="preserve">    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eastAsiaTheme="minorEastAsia" w:hAnsiTheme="minorEastAsia" w:cstheme="minorEastAsia" w:hint="eastAsia"/>
          <w:color w:val="A9B7C6"/>
          <w:sz w:val="18"/>
          <w:szCs w:val="18"/>
          <w:shd w:val="clear" w:color="auto" w:fill="2B2B2B"/>
        </w:rPr>
        <w:br/>
        <w:t>}</w:t>
      </w:r>
    </w:p>
    <w:p w:rsidR="007E0962" w:rsidRDefault="007E0962" w:rsidP="007E0962">
      <w:pPr>
        <w:jc w:val="center"/>
        <w:rPr>
          <w:rFonts w:asciiTheme="minorEastAsia" w:hAnsiTheme="minorEastAsia" w:cstheme="minorEastAsia"/>
          <w:sz w:val="24"/>
        </w:rPr>
      </w:pPr>
      <w:r>
        <w:drawing>
          <wp:inline distT="0" distB="0" distL="114300" distR="114300" wp14:anchorId="08985FC1" wp14:editId="589E2330">
            <wp:extent cx="4997450" cy="2376170"/>
            <wp:effectExtent l="12700" t="12700" r="19050" b="24130"/>
            <wp:docPr id="3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97450" cy="23761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0962" w:rsidRDefault="007E0962" w:rsidP="007E0962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7B7D78" w:rsidRPr="007B7D78" w:rsidRDefault="007B7D78" w:rsidP="007B7D78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C81A08" w:rsidRPr="007B7D78" w:rsidRDefault="00721136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使用注解方式配置</w:t>
      </w:r>
      <w:r w:rsidR="007B7D78" w:rsidRPr="007B7D78">
        <w:rPr>
          <w:rFonts w:ascii="宋体" w:eastAsia="宋体" w:hAnsi="宋体" w:hint="eastAsia"/>
          <w:b/>
          <w:sz w:val="24"/>
          <w:szCs w:val="24"/>
        </w:rPr>
        <w:t>AOP：</w:t>
      </w:r>
      <w:r w:rsidR="00EA3844">
        <w:rPr>
          <w:rFonts w:ascii="宋体" w:eastAsia="宋体" w:hAnsi="宋体" w:hint="eastAsia"/>
          <w:b/>
          <w:sz w:val="24"/>
          <w:szCs w:val="24"/>
        </w:rPr>
        <w:t>(AOP通知的使用</w:t>
      </w:r>
      <w:r w:rsidR="00EA3844">
        <w:rPr>
          <w:rFonts w:ascii="宋体" w:eastAsia="宋体" w:hAnsi="宋体"/>
          <w:b/>
          <w:sz w:val="24"/>
          <w:szCs w:val="24"/>
        </w:rPr>
        <w:t>)</w:t>
      </w:r>
    </w:p>
    <w:p w:rsidR="007B7D78" w:rsidRPr="00090226" w:rsidRDefault="007B7D78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90226">
        <w:rPr>
          <w:rFonts w:ascii="宋体" w:eastAsia="宋体" w:hAnsi="宋体" w:hint="eastAsia"/>
          <w:b/>
          <w:sz w:val="24"/>
          <w:szCs w:val="24"/>
        </w:rPr>
        <w:t>需要</w:t>
      </w:r>
      <w:r w:rsidR="003700FB">
        <w:rPr>
          <w:rFonts w:ascii="宋体" w:eastAsia="宋体" w:hAnsi="宋体" w:hint="eastAsia"/>
          <w:b/>
          <w:sz w:val="24"/>
          <w:szCs w:val="24"/>
        </w:rPr>
        <w:t>额外导入</w:t>
      </w:r>
      <w:r w:rsidRPr="00090226">
        <w:rPr>
          <w:rFonts w:ascii="宋体" w:eastAsia="宋体" w:hAnsi="宋体" w:hint="eastAsia"/>
          <w:b/>
          <w:sz w:val="24"/>
          <w:szCs w:val="24"/>
        </w:rPr>
        <w:t>的包：</w:t>
      </w:r>
      <w:r w:rsidR="00164888">
        <w:rPr>
          <w:rFonts w:ascii="宋体" w:eastAsia="宋体" w:hAnsi="宋体" w:hint="eastAsia"/>
          <w:b/>
          <w:color w:val="FF0000"/>
          <w:sz w:val="24"/>
          <w:szCs w:val="24"/>
        </w:rPr>
        <w:t>A</w:t>
      </w:r>
      <w:r w:rsidR="00532EA4" w:rsidRPr="00532EA4">
        <w:rPr>
          <w:rFonts w:ascii="宋体" w:eastAsia="宋体" w:hAnsi="宋体" w:hint="eastAsia"/>
          <w:b/>
          <w:color w:val="FF0000"/>
          <w:sz w:val="24"/>
          <w:szCs w:val="24"/>
        </w:rPr>
        <w:t>spectJ</w:t>
      </w:r>
      <w:r w:rsidR="00532EA4">
        <w:rPr>
          <w:rFonts w:ascii="宋体" w:eastAsia="宋体" w:hAnsi="宋体" w:hint="eastAsia"/>
          <w:b/>
          <w:color w:val="FF0000"/>
          <w:sz w:val="24"/>
          <w:szCs w:val="24"/>
        </w:rPr>
        <w:t>、</w:t>
      </w:r>
      <w:r w:rsidR="00532EA4" w:rsidRPr="00532EA4">
        <w:rPr>
          <w:rFonts w:ascii="宋体" w:eastAsia="宋体" w:hAnsi="宋体" w:hint="eastAsia"/>
          <w:b/>
          <w:color w:val="FF0000"/>
          <w:sz w:val="24"/>
          <w:szCs w:val="24"/>
        </w:rPr>
        <w:t>aopalliance</w:t>
      </w:r>
    </w:p>
    <w:p w:rsidR="007B7D78" w:rsidRPr="007B7D78" w:rsidRDefault="007B7D78" w:rsidP="007B7D7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FFFF00"/>
          <w:kern w:val="0"/>
          <w:sz w:val="18"/>
          <w:szCs w:val="18"/>
        </w:rPr>
      </w:pPr>
      <w:r w:rsidRPr="007B7D78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com.spring</w:t>
      </w:r>
      <w:r w:rsidR="002C0309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source.net.sf.cglib-2.2.0.jar</w:t>
      </w:r>
      <w:r w:rsidR="002C0309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br/>
      </w:r>
      <w:r w:rsidRPr="007B7D78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com.springsource.org.</w:t>
      </w:r>
      <w:r w:rsidRPr="003700F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aopalliance</w:t>
      </w:r>
      <w:r w:rsidR="002C0309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-1.0.0.jar</w:t>
      </w:r>
      <w:r w:rsidR="002C0309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br/>
      </w:r>
      <w:r w:rsidRPr="007B7D78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com.springsource.org.</w:t>
      </w:r>
      <w:r w:rsidRPr="003700F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aspectj</w:t>
      </w:r>
      <w:r w:rsidRPr="007B7D78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.weaver-1.6.8.RELEASE.jar</w:t>
      </w:r>
      <w:r w:rsidR="00532EA4">
        <w:rPr>
          <w:rFonts w:ascii="宋体" w:eastAsia="宋体" w:hAnsi="宋体" w:cs="宋体"/>
          <w:noProof w:val="0"/>
          <w:color w:val="FFFF00"/>
          <w:kern w:val="0"/>
          <w:sz w:val="18"/>
          <w:szCs w:val="18"/>
        </w:rPr>
        <w:t xml:space="preserve">   </w:t>
      </w:r>
      <w:r w:rsidR="002C0309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br/>
      </w:r>
      <w:r w:rsidRPr="007B7D78">
        <w:rPr>
          <w:rFonts w:ascii="宋体" w:eastAsia="宋体" w:hAnsi="宋体" w:cs="宋体" w:hint="eastAsia"/>
          <w:noProof w:val="0"/>
          <w:color w:val="FFFF00"/>
          <w:kern w:val="0"/>
          <w:sz w:val="18"/>
          <w:szCs w:val="18"/>
        </w:rPr>
        <w:t>spring-aspects-4.0.0.RELEASE.jar</w:t>
      </w:r>
    </w:p>
    <w:p w:rsidR="007B7D78" w:rsidRPr="007B7D78" w:rsidRDefault="007B7D78" w:rsidP="007B7D78">
      <w:pPr>
        <w:rPr>
          <w:rFonts w:ascii="宋体" w:eastAsia="宋体" w:hAnsi="宋体"/>
          <w:sz w:val="24"/>
          <w:szCs w:val="24"/>
        </w:rPr>
      </w:pPr>
    </w:p>
    <w:p w:rsidR="007B7D78" w:rsidRPr="00090226" w:rsidRDefault="007B7D78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90226">
        <w:rPr>
          <w:rFonts w:ascii="宋体" w:eastAsia="宋体" w:hAnsi="宋体" w:hint="eastAsia"/>
          <w:b/>
          <w:sz w:val="24"/>
          <w:szCs w:val="24"/>
        </w:rPr>
        <w:t>xml配置文件：</w:t>
      </w:r>
    </w:p>
    <w:p w:rsidR="002A6FCB" w:rsidRDefault="007B7D78" w:rsidP="007B7D7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</w:pPr>
      <w:r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s </w:t>
      </w:r>
      <w:r w:rsidRPr="007B7D7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springframework.org/schema/beans"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7B7D7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:</w:t>
      </w:r>
      <w:r w:rsidRPr="007B7D7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xsi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w3.org/2001/XMLSchema-instance"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7B7D7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:</w:t>
      </w:r>
      <w:r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aop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springframework.org/schema/aop"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7B7D7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:</w:t>
      </w:r>
      <w:r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ontext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springframework.org/schema/context"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7B7D7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xsi</w:t>
      </w:r>
      <w:r w:rsidRPr="007B7D7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</w:t>
      </w:r>
      <w:r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schemaLocation</w:t>
      </w:r>
      <w:r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http://www.springframework.org/schema/beans </w:t>
      </w:r>
      <w:r w:rsidR="002A6FCB"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  <w:t xml:space="preserve">  </w:t>
      </w:r>
    </w:p>
    <w:p w:rsidR="002A6FCB" w:rsidRDefault="002A6FCB" w:rsidP="007B7D7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E8BF6A"/>
          <w:kern w:val="0"/>
          <w:sz w:val="18"/>
          <w:szCs w:val="18"/>
        </w:rPr>
        <w:tab/>
      </w:r>
      <w:r>
        <w:rPr>
          <w:rFonts w:ascii="宋体" w:eastAsia="宋体" w:hAnsi="宋体" w:cs="宋体"/>
          <w:noProof w:val="0"/>
          <w:color w:val="E8BF6A"/>
          <w:kern w:val="0"/>
          <w:sz w:val="18"/>
          <w:szCs w:val="18"/>
        </w:rPr>
        <w:tab/>
      </w:r>
      <w:r w:rsidR="007B7D78"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http://www.springframework.org/schema/beans/spring-beans.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xsd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   </w:t>
      </w:r>
      <w:r w:rsidR="007B7D78"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http://www.springframework.org/schema/context </w:t>
      </w:r>
    </w:p>
    <w:p w:rsidR="002A6FCB" w:rsidRDefault="002A6FCB" w:rsidP="007B7D7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</w:pPr>
      <w:r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  <w:tab/>
      </w:r>
      <w:r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  <w:tab/>
      </w:r>
      <w:r w:rsidR="007B7D78"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http://www.springframework.org/schema/context/spring-context-4.0.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xsd</w:t>
      </w:r>
      <w:r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br/>
        <w:t xml:space="preserve">          </w:t>
      </w:r>
      <w:r w:rsidR="007B7D78"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 xml:space="preserve">http://www.springframework.org/schema/aop </w:t>
      </w:r>
    </w:p>
    <w:p w:rsidR="007B7D78" w:rsidRPr="007B7D78" w:rsidRDefault="002A6FCB" w:rsidP="007B7D78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>
        <w:rPr>
          <w:rFonts w:ascii="宋体" w:eastAsia="宋体" w:hAnsi="宋体" w:cs="宋体"/>
          <w:b/>
          <w:noProof w:val="0"/>
          <w:color w:val="FFFF00"/>
          <w:kern w:val="0"/>
          <w:sz w:val="18"/>
          <w:szCs w:val="18"/>
        </w:rPr>
        <w:tab/>
      </w:r>
      <w:r w:rsidR="007B7D78" w:rsidRPr="002A6FCB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http://www.springframework.org/schema/aop/spring-aop-4.0.xsd</w:t>
      </w:r>
      <w:r w:rsidR="007B7D78"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</w:t>
      </w:r>
      <w:r w:rsidR="007B7D78" w:rsidRPr="007B7D7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&lt;!-- 自动扫描包</w:t>
      </w:r>
      <w:r w:rsidR="00A228A3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</w:t>
      </w:r>
      <w:r w:rsidR="00A228A3" w:rsidRPr="005F76C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ImplementAop</w:t>
      </w:r>
      <w:r w:rsidR="007B7D78" w:rsidRPr="007B7D7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--&gt;</w:t>
      </w:r>
      <w:r w:rsidR="007B7D78" w:rsidRPr="007B7D7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="007B7D78" w:rsidRPr="007B7D7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component-scan </w:t>
      </w:r>
      <w:r w:rsidR="007B7D78" w:rsidRPr="007B7D7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base-package</w:t>
      </w:r>
      <w:r w:rsidR="007B7D78" w:rsidRPr="007B7D7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ImplementAop"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="007B7D78" w:rsidRPr="007B7D7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component-scan&gt;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</w:t>
      </w:r>
      <w:r w:rsidR="007B7D78" w:rsidRPr="007B7D7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&lt;!--  使AspectJ的注解生效  --&gt;</w:t>
      </w:r>
      <w:r w:rsidR="007B7D78" w:rsidRPr="007B7D7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="007B7D78" w:rsidRPr="007B7D7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spectj-autoproxy&gt;&lt;/</w:t>
      </w:r>
      <w:r w:rsidR="007B7D78" w:rsidRPr="007B7D7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spectj-au</w:t>
      </w:r>
      <w:r w:rsidR="00CE29B1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toproxy&gt;</w:t>
      </w:r>
      <w:r w:rsidR="007B7D78" w:rsidRPr="007B7D7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s&gt;</w:t>
      </w:r>
    </w:p>
    <w:p w:rsidR="007B7D78" w:rsidRPr="009B6AD0" w:rsidRDefault="007B7D78" w:rsidP="009B6AD0">
      <w:pPr>
        <w:rPr>
          <w:rFonts w:ascii="宋体" w:eastAsia="宋体" w:hAnsi="宋体"/>
          <w:sz w:val="24"/>
          <w:szCs w:val="24"/>
        </w:rPr>
      </w:pPr>
    </w:p>
    <w:p w:rsidR="007B7D78" w:rsidRDefault="00A96EAE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090226">
        <w:rPr>
          <w:rFonts w:ascii="宋体" w:eastAsia="宋体" w:hAnsi="宋体" w:hint="eastAsia"/>
          <w:b/>
          <w:sz w:val="24"/>
          <w:szCs w:val="24"/>
        </w:rPr>
        <w:t>编写切面类：</w:t>
      </w:r>
      <w:r>
        <w:rPr>
          <w:rFonts w:ascii="宋体" w:eastAsia="宋体" w:hAnsi="宋体" w:hint="eastAsia"/>
          <w:sz w:val="24"/>
          <w:szCs w:val="24"/>
        </w:rPr>
        <w:t>如：打印日志的功能</w:t>
      </w:r>
      <w:r w:rsidR="009B6AD0">
        <w:rPr>
          <w:rFonts w:ascii="宋体" w:eastAsia="宋体" w:hAnsi="宋体" w:hint="eastAsia"/>
          <w:sz w:val="24"/>
          <w:szCs w:val="24"/>
        </w:rPr>
        <w:t xml:space="preserve"> </w:t>
      </w:r>
    </w:p>
    <w:p w:rsidR="00A96EAE" w:rsidRDefault="00A96EAE" w:rsidP="009B6AD0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就是一个Java类</w:t>
      </w:r>
      <w:r w:rsidR="00E03D05">
        <w:rPr>
          <w:rFonts w:ascii="宋体" w:eastAsia="宋体" w:hAnsi="宋体" w:hint="eastAsia"/>
          <w:sz w:val="24"/>
          <w:szCs w:val="24"/>
        </w:rPr>
        <w:t>，编写想实现的方法即可</w:t>
      </w:r>
    </w:p>
    <w:p w:rsidR="009B6AD0" w:rsidRDefault="009B6AD0" w:rsidP="009B6AD0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580966" w:rsidRPr="00580966" w:rsidRDefault="00A96EAE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90226">
        <w:rPr>
          <w:rFonts w:ascii="宋体" w:eastAsia="宋体" w:hAnsi="宋体" w:hint="eastAsia"/>
          <w:b/>
          <w:sz w:val="24"/>
          <w:szCs w:val="24"/>
        </w:rPr>
        <w:t>配置切面</w:t>
      </w:r>
      <w:r w:rsidR="00580966">
        <w:rPr>
          <w:rFonts w:ascii="宋体" w:eastAsia="宋体" w:hAnsi="宋体" w:hint="eastAsia"/>
          <w:b/>
          <w:sz w:val="24"/>
          <w:szCs w:val="24"/>
        </w:rPr>
        <w:t>： 切面必须使IOC中的b</w:t>
      </w:r>
      <w:r w:rsidR="00580966">
        <w:rPr>
          <w:rFonts w:ascii="宋体" w:eastAsia="宋体" w:hAnsi="宋体"/>
          <w:b/>
          <w:sz w:val="24"/>
          <w:szCs w:val="24"/>
        </w:rPr>
        <w:t>ean</w:t>
      </w:r>
    </w:p>
    <w:p w:rsidR="00B2359B" w:rsidRDefault="00B2359B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配置切面的优先级：</w:t>
      </w:r>
      <w:r w:rsidRPr="004B5CC0">
        <w:rPr>
          <w:rFonts w:ascii="宋体" w:eastAsia="宋体" w:hAnsi="宋体" w:hint="eastAsia"/>
          <w:b/>
          <w:sz w:val="24"/>
          <w:szCs w:val="24"/>
        </w:rPr>
        <w:t>@Order(</w:t>
      </w:r>
      <w:r w:rsidRPr="004B5CC0">
        <w:rPr>
          <w:rFonts w:ascii="宋体" w:eastAsia="宋体" w:hAnsi="宋体"/>
          <w:b/>
          <w:sz w:val="24"/>
          <w:szCs w:val="24"/>
        </w:rPr>
        <w:t>n)</w:t>
      </w:r>
      <w:r>
        <w:rPr>
          <w:rFonts w:ascii="宋体" w:eastAsia="宋体" w:hAnsi="宋体" w:hint="eastAsia"/>
          <w:sz w:val="24"/>
          <w:szCs w:val="24"/>
        </w:rPr>
        <w:t>，n越小，优先级越高</w:t>
      </w:r>
    </w:p>
    <w:p w:rsidR="00A96EAE" w:rsidRDefault="00101558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声明给类是一个切面：</w:t>
      </w:r>
      <w:r w:rsidRPr="000D0E55">
        <w:rPr>
          <w:rFonts w:ascii="宋体" w:eastAsia="宋体" w:hAnsi="宋体" w:hint="eastAsia"/>
          <w:b/>
          <w:sz w:val="24"/>
          <w:szCs w:val="24"/>
        </w:rPr>
        <w:t>@Aspect</w:t>
      </w:r>
    </w:p>
    <w:p w:rsidR="00101558" w:rsidRDefault="00101558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注册来配置Bean：</w:t>
      </w:r>
      <w:r w:rsidRPr="000D0E55">
        <w:rPr>
          <w:rFonts w:ascii="宋体" w:eastAsia="宋体" w:hAnsi="宋体"/>
          <w:b/>
          <w:sz w:val="24"/>
          <w:szCs w:val="24"/>
        </w:rPr>
        <w:t>@component</w:t>
      </w:r>
      <w:r w:rsidRPr="000D0E55">
        <w:rPr>
          <w:rFonts w:ascii="宋体" w:eastAsia="宋体" w:hAnsi="宋体" w:hint="eastAsia"/>
          <w:b/>
          <w:sz w:val="24"/>
          <w:szCs w:val="24"/>
        </w:rPr>
        <w:t>(</w:t>
      </w:r>
      <w:r w:rsidRPr="000D0E55">
        <w:rPr>
          <w:rFonts w:ascii="宋体" w:eastAsia="宋体" w:hAnsi="宋体"/>
          <w:b/>
          <w:sz w:val="24"/>
          <w:szCs w:val="24"/>
        </w:rPr>
        <w:t>value = “</w:t>
      </w:r>
      <w:r w:rsidRPr="000D0E55">
        <w:rPr>
          <w:rFonts w:ascii="宋体" w:eastAsia="宋体" w:hAnsi="宋体" w:hint="eastAsia"/>
          <w:b/>
          <w:sz w:val="24"/>
          <w:szCs w:val="24"/>
        </w:rPr>
        <w:t>该类的别名</w:t>
      </w:r>
      <w:r w:rsidRPr="000D0E55">
        <w:rPr>
          <w:rFonts w:ascii="宋体" w:eastAsia="宋体" w:hAnsi="宋体"/>
          <w:b/>
          <w:sz w:val="24"/>
          <w:szCs w:val="24"/>
        </w:rPr>
        <w:t>”)</w:t>
      </w:r>
    </w:p>
    <w:p w:rsidR="0015709E" w:rsidRDefault="00E03D05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声明</w:t>
      </w:r>
      <w:r w:rsidRPr="00591D22">
        <w:rPr>
          <w:rFonts w:ascii="宋体" w:eastAsia="宋体" w:hAnsi="宋体" w:hint="eastAsia"/>
          <w:b/>
          <w:sz w:val="24"/>
          <w:szCs w:val="24"/>
        </w:rPr>
        <w:t>通知</w:t>
      </w:r>
      <w:r>
        <w:rPr>
          <w:rFonts w:ascii="宋体" w:eastAsia="宋体" w:hAnsi="宋体" w:hint="eastAsia"/>
          <w:sz w:val="24"/>
          <w:szCs w:val="24"/>
        </w:rPr>
        <w:t>：</w:t>
      </w:r>
      <w:r w:rsidR="0015709E" w:rsidRPr="003A655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@关键字</w:t>
      </w:r>
      <w:r w:rsidR="0015709E" w:rsidRPr="003A6552">
        <w:rPr>
          <w:rFonts w:ascii="宋体" w:eastAsia="宋体" w:hAnsi="宋体" w:hint="eastAsia"/>
          <w:sz w:val="24"/>
          <w:szCs w:val="24"/>
          <w:highlight w:val="yellow"/>
        </w:rPr>
        <w:t xml:space="preserve"> </w:t>
      </w:r>
      <w:r w:rsidR="0015709E" w:rsidRPr="00577A66">
        <w:rPr>
          <w:rFonts w:ascii="宋体" w:eastAsia="宋体" w:hAnsi="宋体" w:hint="eastAsia"/>
          <w:b/>
          <w:sz w:val="24"/>
          <w:szCs w:val="24"/>
          <w:highlight w:val="yellow"/>
        </w:rPr>
        <w:t>+</w:t>
      </w:r>
      <w:r w:rsidR="0015709E" w:rsidRPr="00577A66">
        <w:rPr>
          <w:rFonts w:ascii="宋体" w:eastAsia="宋体" w:hAnsi="宋体"/>
          <w:b/>
          <w:sz w:val="24"/>
          <w:szCs w:val="24"/>
          <w:highlight w:val="yellow"/>
        </w:rPr>
        <w:t xml:space="preserve"> </w:t>
      </w:r>
      <w:r w:rsidR="0069405B" w:rsidRPr="003A655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切</w:t>
      </w:r>
      <w:r w:rsidR="0069405B" w:rsidRPr="008D16CA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入点表达式</w:t>
      </w:r>
      <w:r w:rsidR="0069405B">
        <w:rPr>
          <w:rFonts w:ascii="宋体" w:eastAsia="宋体" w:hAnsi="宋体" w:hint="eastAsia"/>
          <w:sz w:val="24"/>
          <w:szCs w:val="24"/>
        </w:rPr>
        <w:t>（</w:t>
      </w:r>
      <w:r w:rsidR="0015709E">
        <w:rPr>
          <w:rFonts w:ascii="宋体" w:eastAsia="宋体" w:hAnsi="宋体" w:hint="eastAsia"/>
          <w:sz w:val="24"/>
          <w:szCs w:val="24"/>
        </w:rPr>
        <w:t>该方法</w:t>
      </w:r>
      <w:r w:rsidR="004B5CC0">
        <w:rPr>
          <w:rFonts w:ascii="宋体" w:eastAsia="宋体" w:hAnsi="宋体" w:hint="eastAsia"/>
          <w:sz w:val="24"/>
          <w:szCs w:val="24"/>
        </w:rPr>
        <w:t>在哪些包中</w:t>
      </w:r>
      <w:r w:rsidR="0015709E">
        <w:rPr>
          <w:rFonts w:ascii="宋体" w:eastAsia="宋体" w:hAnsi="宋体" w:hint="eastAsia"/>
          <w:sz w:val="24"/>
          <w:szCs w:val="24"/>
        </w:rPr>
        <w:t>执行</w:t>
      </w:r>
      <w:r w:rsidR="0069405B">
        <w:rPr>
          <w:rFonts w:ascii="宋体" w:eastAsia="宋体" w:hAnsi="宋体" w:hint="eastAsia"/>
          <w:sz w:val="24"/>
          <w:szCs w:val="24"/>
        </w:rPr>
        <w:t>）</w:t>
      </w:r>
    </w:p>
    <w:p w:rsidR="0015709E" w:rsidRDefault="00E03D05" w:rsidP="00AB0B94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D0E55">
        <w:rPr>
          <w:rFonts w:ascii="宋体" w:eastAsia="宋体" w:hAnsi="宋体" w:hint="eastAsia"/>
          <w:b/>
          <w:sz w:val="24"/>
          <w:szCs w:val="24"/>
        </w:rPr>
        <w:t>@Before</w:t>
      </w:r>
      <w:r w:rsidR="0015709E">
        <w:rPr>
          <w:rFonts w:ascii="宋体" w:eastAsia="宋体" w:hAnsi="宋体" w:hint="eastAsia"/>
          <w:b/>
          <w:sz w:val="24"/>
          <w:szCs w:val="24"/>
        </w:rPr>
        <w:t>：前置通知，方法执行前运行</w:t>
      </w:r>
    </w:p>
    <w:p w:rsidR="0015709E" w:rsidRDefault="00E03D05" w:rsidP="00AB0B94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D0E55">
        <w:rPr>
          <w:rFonts w:ascii="宋体" w:eastAsia="宋体" w:hAnsi="宋体" w:hint="eastAsia"/>
          <w:b/>
          <w:sz w:val="24"/>
          <w:szCs w:val="24"/>
        </w:rPr>
        <w:t>@After</w:t>
      </w:r>
      <w:r w:rsidR="0015709E">
        <w:rPr>
          <w:rFonts w:ascii="宋体" w:eastAsia="宋体" w:hAnsi="宋体" w:hint="eastAsia"/>
          <w:b/>
          <w:sz w:val="24"/>
          <w:szCs w:val="24"/>
        </w:rPr>
        <w:t>：后置通知，方法执行后运行</w:t>
      </w:r>
    </w:p>
    <w:p w:rsidR="0015709E" w:rsidRDefault="00E753B9" w:rsidP="00AB0B94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@</w:t>
      </w:r>
      <w:r w:rsidR="0015709E">
        <w:rPr>
          <w:rFonts w:ascii="宋体" w:eastAsia="宋体" w:hAnsi="宋体" w:hint="eastAsia"/>
          <w:b/>
          <w:sz w:val="24"/>
          <w:szCs w:val="24"/>
        </w:rPr>
        <w:t>AfterRunning：返回通知，方法返回结果后运行</w:t>
      </w:r>
    </w:p>
    <w:p w:rsidR="0015709E" w:rsidRDefault="00E753B9" w:rsidP="00AB0B94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@</w:t>
      </w:r>
      <w:r w:rsidR="0015709E">
        <w:rPr>
          <w:rFonts w:ascii="宋体" w:eastAsia="宋体" w:hAnsi="宋体" w:hint="eastAsia"/>
          <w:b/>
          <w:sz w:val="24"/>
          <w:szCs w:val="24"/>
        </w:rPr>
        <w:t>AfterThrowing：异常通知，抛出异常后运行</w:t>
      </w:r>
    </w:p>
    <w:p w:rsidR="0015709E" w:rsidRDefault="00E753B9" w:rsidP="00AB0B94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@</w:t>
      </w:r>
      <w:r w:rsidR="0015709E">
        <w:rPr>
          <w:rFonts w:ascii="宋体" w:eastAsia="宋体" w:hAnsi="宋体" w:hint="eastAsia"/>
          <w:b/>
          <w:sz w:val="24"/>
          <w:szCs w:val="24"/>
        </w:rPr>
        <w:t>Arround：环绕通知（很少用）</w:t>
      </w:r>
    </w:p>
    <w:p w:rsidR="00E03D05" w:rsidRDefault="00E03D05" w:rsidP="00E03D05">
      <w:pPr>
        <w:pStyle w:val="a7"/>
        <w:ind w:left="1320" w:firstLineChars="0" w:firstLine="0"/>
        <w:rPr>
          <w:rFonts w:ascii="宋体" w:eastAsia="宋体" w:hAnsi="宋体"/>
          <w:sz w:val="24"/>
          <w:szCs w:val="24"/>
        </w:rPr>
      </w:pPr>
      <w:r w:rsidRPr="00E03D05">
        <w:rPr>
          <w:rFonts w:ascii="宋体" w:eastAsia="宋体" w:hAnsi="宋体" w:hint="eastAsia"/>
          <w:b/>
          <w:sz w:val="24"/>
          <w:szCs w:val="24"/>
        </w:rPr>
        <w:t>示例代码：</w:t>
      </w:r>
      <w:r>
        <w:rPr>
          <w:rFonts w:ascii="宋体" w:eastAsia="宋体" w:hAnsi="宋体" w:hint="eastAsia"/>
          <w:sz w:val="24"/>
          <w:szCs w:val="24"/>
        </w:rPr>
        <w:t>该方法在I</w:t>
      </w:r>
      <w:r>
        <w:rPr>
          <w:rFonts w:ascii="宋体" w:eastAsia="宋体" w:hAnsi="宋体"/>
          <w:sz w:val="24"/>
          <w:szCs w:val="24"/>
        </w:rPr>
        <w:t>mplementAop</w:t>
      </w:r>
      <w:r>
        <w:rPr>
          <w:rFonts w:ascii="宋体" w:eastAsia="宋体" w:hAnsi="宋体" w:hint="eastAsia"/>
          <w:sz w:val="24"/>
          <w:szCs w:val="24"/>
        </w:rPr>
        <w:t>包中任何类型的方法之前执行。</w:t>
      </w:r>
    </w:p>
    <w:p w:rsidR="00E03D05" w:rsidRPr="00E03D05" w:rsidRDefault="00E03D05" w:rsidP="00E058E2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900" w:left="189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62440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@Before</w:t>
      </w:r>
      <w:r w:rsidRPr="00E03D0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03D05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execution( * ImplementAop.Calculator.*(int, int))"</w:t>
      </w:r>
      <w:r w:rsidRPr="00E03D05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</w:t>
      </w:r>
    </w:p>
    <w:p w:rsidR="00E03D05" w:rsidRDefault="00E03D05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通知中访问连接细节：使用</w:t>
      </w:r>
      <w:r w:rsidRPr="000D0E55">
        <w:rPr>
          <w:rFonts w:ascii="宋体" w:eastAsia="宋体" w:hAnsi="宋体" w:hint="eastAsia"/>
          <w:b/>
          <w:sz w:val="24"/>
          <w:szCs w:val="24"/>
        </w:rPr>
        <w:t>JoinPoint</w:t>
      </w:r>
      <w:r>
        <w:rPr>
          <w:rFonts w:ascii="宋体" w:eastAsia="宋体" w:hAnsi="宋体" w:hint="eastAsia"/>
          <w:sz w:val="24"/>
          <w:szCs w:val="24"/>
        </w:rPr>
        <w:t xml:space="preserve">参数，可以获取当前执行包中方法的签名、参数 </w:t>
      </w:r>
    </w:p>
    <w:p w:rsidR="00263481" w:rsidRDefault="00263481" w:rsidP="00263481">
      <w:pPr>
        <w:pStyle w:val="a7"/>
        <w:ind w:left="1320" w:firstLineChars="0" w:firstLine="0"/>
        <w:rPr>
          <w:rFonts w:ascii="宋体" w:eastAsia="宋体" w:hAnsi="宋体"/>
          <w:sz w:val="24"/>
          <w:szCs w:val="24"/>
        </w:rPr>
      </w:pPr>
    </w:p>
    <w:p w:rsidR="00263481" w:rsidRDefault="00263481" w:rsidP="00263481">
      <w:pPr>
        <w:pStyle w:val="a7"/>
        <w:ind w:left="1320" w:firstLineChars="0" w:firstLine="0"/>
        <w:rPr>
          <w:rFonts w:ascii="宋体" w:eastAsia="宋体" w:hAnsi="宋体"/>
          <w:sz w:val="24"/>
          <w:szCs w:val="24"/>
        </w:rPr>
      </w:pPr>
    </w:p>
    <w:p w:rsidR="00263481" w:rsidRDefault="00263481" w:rsidP="00263481">
      <w:pPr>
        <w:pStyle w:val="a7"/>
        <w:ind w:left="1320" w:firstLineChars="0" w:firstLine="0"/>
        <w:rPr>
          <w:rFonts w:ascii="宋体" w:eastAsia="宋体" w:hAnsi="宋体"/>
          <w:sz w:val="24"/>
          <w:szCs w:val="24"/>
        </w:rPr>
      </w:pPr>
    </w:p>
    <w:p w:rsidR="00263481" w:rsidRPr="008057AB" w:rsidRDefault="00263481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  <w:highlight w:val="yellow"/>
        </w:rPr>
      </w:pPr>
      <w:r w:rsidRPr="008057AB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lastRenderedPageBreak/>
        <w:t>切入点表达式的使用：</w:t>
      </w:r>
    </w:p>
    <w:p w:rsidR="00263481" w:rsidRDefault="00263481" w:rsidP="00263481">
      <w:pPr>
        <w:pStyle w:val="a7"/>
        <w:ind w:left="1320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>
        <w:rPr>
          <w:rFonts w:ascii="宋体" w:eastAsia="宋体" w:hAnsi="宋体" w:hint="eastAsia"/>
          <w:b/>
          <w:color w:val="FF0000"/>
          <w:sz w:val="24"/>
          <w:szCs w:val="24"/>
        </w:rPr>
        <w:t>execution</w:t>
      </w:r>
      <w:r>
        <w:rPr>
          <w:rFonts w:ascii="宋体" w:eastAsia="宋体" w:hAnsi="宋体"/>
          <w:b/>
          <w:color w:val="FF0000"/>
          <w:sz w:val="24"/>
          <w:szCs w:val="24"/>
        </w:rPr>
        <w:t xml:space="preserve">(* </w:t>
      </w:r>
      <w:r>
        <w:rPr>
          <w:rFonts w:ascii="宋体" w:eastAsia="宋体" w:hAnsi="宋体" w:hint="eastAsia"/>
          <w:b/>
          <w:color w:val="FF0000"/>
          <w:sz w:val="24"/>
          <w:szCs w:val="24"/>
        </w:rPr>
        <w:t>包名.</w:t>
      </w:r>
      <w:r>
        <w:rPr>
          <w:rFonts w:ascii="宋体" w:eastAsia="宋体" w:hAnsi="宋体"/>
          <w:b/>
          <w:color w:val="FF0000"/>
          <w:sz w:val="24"/>
          <w:szCs w:val="24"/>
        </w:rPr>
        <w:t>*.*(..))</w:t>
      </w:r>
      <w:r>
        <w:rPr>
          <w:rFonts w:ascii="宋体" w:eastAsia="宋体" w:hAnsi="宋体" w:hint="eastAsia"/>
          <w:b/>
          <w:color w:val="FF0000"/>
          <w:sz w:val="24"/>
          <w:szCs w:val="24"/>
        </w:rPr>
        <w:t>：表示该包内的任意类型的任意方法</w:t>
      </w:r>
    </w:p>
    <w:p w:rsidR="00263481" w:rsidRDefault="00263481" w:rsidP="00AB0B94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1F441D">
        <w:rPr>
          <w:rFonts w:ascii="宋体" w:eastAsia="宋体" w:hAnsi="宋体" w:hint="eastAsia"/>
          <w:b/>
          <w:sz w:val="24"/>
          <w:szCs w:val="24"/>
        </w:rPr>
        <w:t>第一个*：</w:t>
      </w:r>
      <w:r w:rsidR="008D1400">
        <w:rPr>
          <w:rFonts w:ascii="宋体" w:eastAsia="宋体" w:hAnsi="宋体" w:hint="eastAsia"/>
          <w:b/>
          <w:sz w:val="24"/>
          <w:szCs w:val="24"/>
        </w:rPr>
        <w:t>返回类型，</w:t>
      </w:r>
      <w:r w:rsidR="008D1400" w:rsidRPr="008D1400">
        <w:rPr>
          <w:rFonts w:ascii="宋体" w:eastAsia="宋体" w:hAnsi="宋体" w:hint="eastAsia"/>
          <w:sz w:val="24"/>
          <w:szCs w:val="24"/>
        </w:rPr>
        <w:t>*表示</w:t>
      </w:r>
      <w:r>
        <w:rPr>
          <w:rFonts w:ascii="宋体" w:eastAsia="宋体" w:hAnsi="宋体" w:hint="eastAsia"/>
          <w:sz w:val="24"/>
          <w:szCs w:val="24"/>
        </w:rPr>
        <w:t>匹配任意修饰符、任意返回值；</w:t>
      </w:r>
    </w:p>
    <w:p w:rsidR="00263481" w:rsidRDefault="00263481" w:rsidP="00AB0B94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1F441D">
        <w:rPr>
          <w:rFonts w:ascii="宋体" w:eastAsia="宋体" w:hAnsi="宋体" w:hint="eastAsia"/>
          <w:b/>
          <w:sz w:val="24"/>
          <w:szCs w:val="24"/>
        </w:rPr>
        <w:t>第二个*：</w:t>
      </w:r>
      <w:r w:rsidR="008D1400">
        <w:rPr>
          <w:rFonts w:ascii="宋体" w:eastAsia="宋体" w:hAnsi="宋体" w:hint="eastAsia"/>
          <w:b/>
          <w:sz w:val="24"/>
          <w:szCs w:val="24"/>
        </w:rPr>
        <w:t>对象名，</w:t>
      </w:r>
      <w:r w:rsidR="008D1400" w:rsidRPr="008D1400">
        <w:rPr>
          <w:rFonts w:ascii="宋体" w:eastAsia="宋体" w:hAnsi="宋体" w:hint="eastAsia"/>
          <w:sz w:val="24"/>
          <w:szCs w:val="24"/>
        </w:rPr>
        <w:t>*表示</w:t>
      </w:r>
      <w:r>
        <w:rPr>
          <w:rFonts w:ascii="宋体" w:eastAsia="宋体" w:hAnsi="宋体" w:hint="eastAsia"/>
          <w:sz w:val="24"/>
          <w:szCs w:val="24"/>
        </w:rPr>
        <w:t>任意类的对象；</w:t>
      </w:r>
    </w:p>
    <w:p w:rsidR="00263481" w:rsidRDefault="00263481" w:rsidP="00AB0B94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1F441D">
        <w:rPr>
          <w:rFonts w:ascii="宋体" w:eastAsia="宋体" w:hAnsi="宋体" w:hint="eastAsia"/>
          <w:b/>
          <w:sz w:val="24"/>
          <w:szCs w:val="24"/>
        </w:rPr>
        <w:t>第三个*：</w:t>
      </w:r>
      <w:r w:rsidR="008D1400">
        <w:rPr>
          <w:rFonts w:ascii="宋体" w:eastAsia="宋体" w:hAnsi="宋体" w:hint="eastAsia"/>
          <w:b/>
          <w:sz w:val="24"/>
          <w:szCs w:val="24"/>
        </w:rPr>
        <w:t>方法名，</w:t>
      </w:r>
      <w:r w:rsidR="008D1400" w:rsidRPr="008D1400">
        <w:rPr>
          <w:rFonts w:ascii="宋体" w:eastAsia="宋体" w:hAnsi="宋体" w:hint="eastAsia"/>
          <w:sz w:val="24"/>
          <w:szCs w:val="24"/>
        </w:rPr>
        <w:t>*表示</w:t>
      </w:r>
      <w:r>
        <w:rPr>
          <w:rFonts w:ascii="宋体" w:eastAsia="宋体" w:hAnsi="宋体" w:hint="eastAsia"/>
          <w:sz w:val="24"/>
          <w:szCs w:val="24"/>
        </w:rPr>
        <w:t>任意方法；</w:t>
      </w:r>
    </w:p>
    <w:p w:rsidR="008D1400" w:rsidRDefault="008D1400" w:rsidP="00AB0B94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.</w:t>
      </w:r>
      <w:r>
        <w:rPr>
          <w:rFonts w:ascii="宋体" w:eastAsia="宋体" w:hAnsi="宋体"/>
          <w:b/>
          <w:sz w:val="24"/>
          <w:szCs w:val="24"/>
        </w:rPr>
        <w:t>.</w:t>
      </w:r>
      <w:r>
        <w:rPr>
          <w:rFonts w:ascii="宋体" w:eastAsia="宋体" w:hAnsi="宋体" w:hint="eastAsia"/>
          <w:b/>
          <w:sz w:val="24"/>
          <w:szCs w:val="24"/>
        </w:rPr>
        <w:t>）：方法的参数，</w:t>
      </w:r>
      <w:r w:rsidRPr="008D1400">
        <w:rPr>
          <w:rFonts w:ascii="宋体" w:eastAsia="宋体" w:hAnsi="宋体" w:hint="eastAsia"/>
          <w:sz w:val="24"/>
          <w:szCs w:val="24"/>
        </w:rPr>
        <w:t>.</w:t>
      </w:r>
      <w:r w:rsidRPr="008D1400">
        <w:rPr>
          <w:rFonts w:ascii="宋体" w:eastAsia="宋体" w:hAnsi="宋体"/>
          <w:sz w:val="24"/>
          <w:szCs w:val="24"/>
        </w:rPr>
        <w:t>.</w:t>
      </w:r>
      <w:r w:rsidRPr="008D1400">
        <w:rPr>
          <w:rFonts w:ascii="宋体" w:eastAsia="宋体" w:hAnsi="宋体" w:hint="eastAsia"/>
          <w:sz w:val="24"/>
          <w:szCs w:val="24"/>
        </w:rPr>
        <w:t>表示任意参数</w:t>
      </w:r>
      <w:r>
        <w:rPr>
          <w:rFonts w:ascii="宋体" w:eastAsia="宋体" w:hAnsi="宋体" w:hint="eastAsia"/>
          <w:b/>
          <w:sz w:val="24"/>
          <w:szCs w:val="24"/>
        </w:rPr>
        <w:t>；</w:t>
      </w:r>
    </w:p>
    <w:p w:rsidR="00E03D05" w:rsidRDefault="00263481" w:rsidP="00976E43">
      <w:pPr>
        <w:pStyle w:val="a7"/>
        <w:ind w:left="1320" w:firstLineChars="0" w:firstLine="0"/>
        <w:rPr>
          <w:rFonts w:ascii="宋体" w:eastAsia="宋体" w:hAnsi="宋体"/>
          <w:b/>
          <w:sz w:val="24"/>
          <w:szCs w:val="24"/>
        </w:rPr>
      </w:pPr>
      <w:r w:rsidRPr="00263481">
        <w:rPr>
          <w:rFonts w:ascii="宋体" w:eastAsia="宋体" w:hAnsi="宋体" w:hint="eastAsia"/>
          <w:b/>
          <w:sz w:val="24"/>
          <w:szCs w:val="24"/>
          <w:highlight w:val="yellow"/>
        </w:rPr>
        <w:t>注意：千万不能写成这样：execution</w:t>
      </w:r>
      <w:r w:rsidRPr="00263481">
        <w:rPr>
          <w:rFonts w:ascii="宋体" w:eastAsia="宋体" w:hAnsi="宋体"/>
          <w:b/>
          <w:sz w:val="24"/>
          <w:szCs w:val="24"/>
          <w:highlight w:val="yellow"/>
        </w:rPr>
        <w:t xml:space="preserve">(* </w:t>
      </w:r>
      <w:r w:rsidRPr="00263481">
        <w:rPr>
          <w:rFonts w:ascii="宋体" w:eastAsia="宋体" w:hAnsi="宋体" w:hint="eastAsia"/>
          <w:b/>
          <w:sz w:val="24"/>
          <w:szCs w:val="24"/>
          <w:highlight w:val="yellow"/>
        </w:rPr>
        <w:t>包名.</w:t>
      </w:r>
      <w:r w:rsidRPr="00263481">
        <w:rPr>
          <w:rFonts w:ascii="宋体" w:eastAsia="宋体" w:hAnsi="宋体"/>
          <w:b/>
          <w:sz w:val="24"/>
          <w:szCs w:val="24"/>
          <w:highlight w:val="yellow"/>
        </w:rPr>
        <w:t>*(..))</w:t>
      </w:r>
    </w:p>
    <w:p w:rsidR="004B3DD2" w:rsidRPr="00976E43" w:rsidRDefault="004B3DD2" w:rsidP="00976E43">
      <w:pPr>
        <w:pStyle w:val="a7"/>
        <w:ind w:left="1320" w:firstLineChars="0" w:firstLine="0"/>
        <w:rPr>
          <w:rFonts w:ascii="宋体" w:eastAsia="宋体" w:hAnsi="宋体"/>
          <w:b/>
          <w:sz w:val="24"/>
          <w:szCs w:val="24"/>
        </w:rPr>
      </w:pPr>
    </w:p>
    <w:p w:rsidR="00E03D05" w:rsidRPr="00E03D05" w:rsidRDefault="00E03D05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03D05">
        <w:rPr>
          <w:rFonts w:ascii="宋体" w:eastAsia="宋体" w:hAnsi="宋体" w:hint="eastAsia"/>
          <w:b/>
          <w:sz w:val="24"/>
          <w:szCs w:val="24"/>
        </w:rPr>
        <w:t>完整的切面配置代码如下：</w:t>
      </w:r>
      <w:r w:rsidR="00BA3D49">
        <w:rPr>
          <w:rFonts w:ascii="宋体" w:eastAsia="宋体" w:hAnsi="宋体" w:hint="eastAsia"/>
          <w:b/>
          <w:sz w:val="24"/>
          <w:szCs w:val="24"/>
        </w:rPr>
        <w:t>（AOP通知）</w:t>
      </w:r>
    </w:p>
    <w:p w:rsidR="00FC7FD8" w:rsidRDefault="004B5CC0" w:rsidP="00FC7FD8">
      <w:pPr>
        <w:pStyle w:val="HTML"/>
        <w:shd w:val="clear" w:color="auto" w:fill="282C31"/>
        <w:ind w:left="1260"/>
        <w:rPr>
          <w:b/>
          <w:color w:val="FF0000"/>
          <w:sz w:val="18"/>
          <w:szCs w:val="18"/>
        </w:rPr>
      </w:pPr>
      <w:r w:rsidRPr="0056063C">
        <w:rPr>
          <w:rFonts w:hint="eastAsia"/>
          <w:b/>
          <w:color w:val="FFFF00"/>
          <w:sz w:val="18"/>
          <w:szCs w:val="18"/>
        </w:rPr>
        <w:t>@Order(1)</w:t>
      </w:r>
      <w:r w:rsidR="00976E43" w:rsidRPr="00976E43">
        <w:rPr>
          <w:rFonts w:hint="eastAsia"/>
          <w:b/>
          <w:color w:val="FF0000"/>
          <w:sz w:val="18"/>
          <w:szCs w:val="18"/>
        </w:rPr>
        <w:t xml:space="preserve"> </w:t>
      </w:r>
      <w:r w:rsidR="00976E43">
        <w:rPr>
          <w:b/>
          <w:color w:val="FF0000"/>
          <w:sz w:val="18"/>
          <w:szCs w:val="18"/>
        </w:rPr>
        <w:tab/>
      </w:r>
      <w:r w:rsidR="00976E43" w:rsidRPr="004B5CC0">
        <w:rPr>
          <w:rFonts w:hint="eastAsia"/>
          <w:b/>
          <w:color w:val="FF0000"/>
          <w:sz w:val="18"/>
          <w:szCs w:val="18"/>
        </w:rPr>
        <w:t>//配置通知的优先级：数字越小，优先级越高</w:t>
      </w:r>
      <w:r w:rsidRPr="004B5CC0">
        <w:rPr>
          <w:rFonts w:hint="eastAsia"/>
          <w:color w:val="5C6370"/>
          <w:sz w:val="18"/>
          <w:szCs w:val="18"/>
        </w:rPr>
        <w:br/>
      </w:r>
      <w:r w:rsidRPr="0056063C">
        <w:rPr>
          <w:rFonts w:hint="eastAsia"/>
          <w:b/>
          <w:color w:val="FFFF00"/>
          <w:sz w:val="18"/>
          <w:szCs w:val="18"/>
        </w:rPr>
        <w:t>@Aspect</w:t>
      </w:r>
      <w:r w:rsidR="00976E43">
        <w:rPr>
          <w:b/>
          <w:color w:val="FFFF00"/>
          <w:sz w:val="18"/>
          <w:szCs w:val="18"/>
        </w:rPr>
        <w:tab/>
      </w:r>
      <w:r w:rsidR="00976E43" w:rsidRPr="004B5CC0">
        <w:rPr>
          <w:rFonts w:hint="eastAsia"/>
          <w:b/>
          <w:color w:val="FF0000"/>
          <w:sz w:val="18"/>
          <w:szCs w:val="18"/>
        </w:rPr>
        <w:t>//通过Aspec注解，声明一个切面</w:t>
      </w:r>
      <w:r w:rsidRPr="004B5CC0">
        <w:rPr>
          <w:rFonts w:hint="eastAsia"/>
          <w:color w:val="5C6370"/>
          <w:sz w:val="18"/>
          <w:szCs w:val="18"/>
        </w:rPr>
        <w:br/>
      </w:r>
      <w:r w:rsidRPr="0056063C">
        <w:rPr>
          <w:rFonts w:hint="eastAsia"/>
          <w:b/>
          <w:color w:val="FFFF00"/>
          <w:sz w:val="18"/>
          <w:szCs w:val="18"/>
        </w:rPr>
        <w:t>@Component</w:t>
      </w:r>
      <w:r w:rsidR="00976E43">
        <w:rPr>
          <w:b/>
          <w:color w:val="FFFF00"/>
          <w:sz w:val="18"/>
          <w:szCs w:val="18"/>
        </w:rPr>
        <w:tab/>
      </w:r>
      <w:r w:rsidR="00976E43" w:rsidRPr="004B5CC0">
        <w:rPr>
          <w:rFonts w:hint="eastAsia"/>
          <w:b/>
          <w:color w:val="FF0000"/>
          <w:sz w:val="18"/>
          <w:szCs w:val="18"/>
        </w:rPr>
        <w:t>//使用注解来配置Bean</w:t>
      </w:r>
      <w:r w:rsidRPr="004B5CC0">
        <w:rPr>
          <w:rFonts w:hint="eastAsia"/>
          <w:color w:val="BBB529"/>
          <w:sz w:val="18"/>
          <w:szCs w:val="18"/>
        </w:rPr>
        <w:br/>
      </w:r>
      <w:r w:rsidRPr="004B5CC0">
        <w:rPr>
          <w:rFonts w:hint="eastAsia"/>
          <w:color w:val="C678DD"/>
          <w:sz w:val="18"/>
          <w:szCs w:val="18"/>
        </w:rPr>
        <w:t xml:space="preserve">public class </w:t>
      </w:r>
      <w:r w:rsidRPr="004B5CC0">
        <w:rPr>
          <w:rFonts w:hint="eastAsia"/>
          <w:color w:val="E5C07B"/>
          <w:sz w:val="18"/>
          <w:szCs w:val="18"/>
        </w:rPr>
        <w:t xml:space="preserve">LoggingAspcet </w:t>
      </w:r>
      <w:r w:rsidR="00976E43">
        <w:rPr>
          <w:rFonts w:hint="eastAsia"/>
          <w:color w:val="ABB2BF"/>
          <w:sz w:val="18"/>
          <w:szCs w:val="18"/>
        </w:rPr>
        <w:t>{</w:t>
      </w:r>
      <w:r w:rsidRPr="004B5CC0">
        <w:rPr>
          <w:rFonts w:hint="eastAsia"/>
          <w:color w:val="ABB2BF"/>
          <w:sz w:val="18"/>
          <w:szCs w:val="18"/>
        </w:rPr>
        <w:br/>
        <w:t xml:space="preserve"> </w:t>
      </w:r>
      <w:r w:rsidRPr="004B5CC0">
        <w:rPr>
          <w:rFonts w:hint="eastAsia"/>
          <w:b/>
          <w:color w:val="FF0000"/>
          <w:sz w:val="18"/>
          <w:szCs w:val="18"/>
        </w:rPr>
        <w:t xml:space="preserve">   /**</w:t>
      </w:r>
      <w:r w:rsidR="00A377BB">
        <w:rPr>
          <w:b/>
          <w:color w:val="FF0000"/>
          <w:sz w:val="18"/>
          <w:szCs w:val="18"/>
        </w:rPr>
        <w:t xml:space="preserve"> </w:t>
      </w:r>
      <w:r w:rsidR="00A377BB">
        <w:rPr>
          <w:rFonts w:hint="eastAsia"/>
          <w:b/>
          <w:color w:val="FF0000"/>
          <w:sz w:val="18"/>
          <w:szCs w:val="18"/>
        </w:rPr>
        <w:t>合并切入点表达式</w:t>
      </w:r>
    </w:p>
    <w:p w:rsidR="00A96EAE" w:rsidRPr="00B3202C" w:rsidRDefault="00FC7FD8" w:rsidP="00B3202C">
      <w:pPr>
        <w:pStyle w:val="HTML"/>
        <w:shd w:val="clear" w:color="auto" w:fill="282C31"/>
        <w:ind w:left="1260" w:firstLineChars="250" w:firstLine="452"/>
        <w:rPr>
          <w:b/>
          <w:color w:val="FF0000"/>
          <w:sz w:val="18"/>
          <w:szCs w:val="18"/>
        </w:rPr>
      </w:pPr>
      <w:r w:rsidRPr="00FC7FD8">
        <w:rPr>
          <w:rFonts w:hint="eastAsia"/>
          <w:b/>
          <w:color w:val="FF0000"/>
          <w:sz w:val="18"/>
          <w:szCs w:val="18"/>
        </w:rPr>
        <w:t>* 切入点定义：引用该定义即可获取代理类的信息（只需使用该方法名即可引用）</w:t>
      </w:r>
      <w:r w:rsidRPr="00FC7FD8">
        <w:rPr>
          <w:rFonts w:hint="eastAsia"/>
          <w:b/>
          <w:color w:val="FF0000"/>
          <w:sz w:val="18"/>
          <w:szCs w:val="18"/>
        </w:rPr>
        <w:br/>
      </w:r>
      <w:r>
        <w:rPr>
          <w:b/>
          <w:color w:val="FF0000"/>
          <w:sz w:val="18"/>
          <w:szCs w:val="18"/>
        </w:rPr>
        <w:t xml:space="preserve">     </w:t>
      </w:r>
      <w:r w:rsidRPr="00FC7FD8">
        <w:rPr>
          <w:rFonts w:hint="eastAsia"/>
          <w:b/>
          <w:color w:val="FF0000"/>
          <w:sz w:val="18"/>
          <w:szCs w:val="18"/>
        </w:rPr>
        <w:t>* 用来确定哪些类需要代理,该表达式含义：Calculator类的所有方法都会被代理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/</w:t>
      </w:r>
      <w:r w:rsidR="004B5CC0" w:rsidRPr="004B5CC0">
        <w:rPr>
          <w:rFonts w:hint="eastAsia"/>
          <w:color w:val="5C6370"/>
          <w:sz w:val="18"/>
          <w:szCs w:val="18"/>
        </w:rPr>
        <w:br/>
        <w:t xml:space="preserve">    </w:t>
      </w:r>
      <w:r w:rsidR="004B5CC0" w:rsidRPr="004B5CC0">
        <w:rPr>
          <w:rFonts w:hint="eastAsia"/>
          <w:color w:val="BBB529"/>
          <w:sz w:val="18"/>
          <w:szCs w:val="18"/>
        </w:rPr>
        <w:t>@</w:t>
      </w:r>
      <w:r w:rsidR="004B5CC0" w:rsidRPr="0056063C">
        <w:rPr>
          <w:rFonts w:hint="eastAsia"/>
          <w:b/>
          <w:color w:val="FFFF00"/>
          <w:sz w:val="18"/>
          <w:szCs w:val="18"/>
        </w:rPr>
        <w:t>Pointcut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98C379"/>
          <w:sz w:val="18"/>
          <w:szCs w:val="18"/>
        </w:rPr>
        <w:t>"execution(* ImplementAop.Calculator.*(*, *))"</w:t>
      </w:r>
      <w:r w:rsidR="004B5CC0" w:rsidRPr="004B5CC0">
        <w:rPr>
          <w:rFonts w:hint="eastAsia"/>
          <w:color w:val="ABB2BF"/>
          <w:sz w:val="18"/>
          <w:szCs w:val="18"/>
        </w:rPr>
        <w:t>)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</w:t>
      </w:r>
      <w:r w:rsidR="004B5CC0" w:rsidRPr="004B5CC0">
        <w:rPr>
          <w:rFonts w:hint="eastAsia"/>
          <w:color w:val="C678DD"/>
          <w:sz w:val="18"/>
          <w:szCs w:val="18"/>
        </w:rPr>
        <w:t xml:space="preserve">private void </w:t>
      </w:r>
      <w:r w:rsidR="004B5CC0" w:rsidRPr="00BD58BA">
        <w:rPr>
          <w:rFonts w:hint="eastAsia"/>
          <w:b/>
          <w:color w:val="FFFF00"/>
          <w:sz w:val="18"/>
          <w:szCs w:val="18"/>
        </w:rPr>
        <w:t>joinPointExpression</w:t>
      </w:r>
      <w:r w:rsidR="00976E43" w:rsidRPr="00BD58BA">
        <w:rPr>
          <w:rFonts w:hint="eastAsia"/>
          <w:b/>
          <w:color w:val="FFFF00"/>
          <w:sz w:val="18"/>
          <w:szCs w:val="18"/>
        </w:rPr>
        <w:t>()</w:t>
      </w:r>
      <w:r w:rsidR="00976E43">
        <w:rPr>
          <w:rFonts w:hint="eastAsia"/>
          <w:color w:val="ABB2BF"/>
          <w:sz w:val="18"/>
          <w:szCs w:val="18"/>
        </w:rPr>
        <w:t>{}</w:t>
      </w:r>
      <w:r w:rsidR="004B5CC0" w:rsidRPr="004B5CC0">
        <w:rPr>
          <w:rFonts w:hint="eastAsia"/>
          <w:color w:val="ABB2BF"/>
          <w:sz w:val="18"/>
          <w:szCs w:val="18"/>
        </w:rPr>
        <w:br/>
      </w:r>
      <w:r w:rsidR="004B5CC0" w:rsidRPr="004B5CC0">
        <w:rPr>
          <w:rFonts w:hint="eastAsia"/>
          <w:b/>
          <w:color w:val="FF0000"/>
          <w:sz w:val="18"/>
          <w:szCs w:val="18"/>
        </w:rPr>
        <w:t xml:space="preserve">    /**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 前置通知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 '*'：表示任意匹配符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 使用Before注解，声明该方法在ImplementAop包内的：任何返回值类型的任何方法之前执行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/</w:t>
      </w:r>
      <w:r w:rsidR="004B5CC0" w:rsidRPr="004B5CC0">
        <w:rPr>
          <w:rFonts w:hint="eastAsia"/>
          <w:color w:val="5C6370"/>
          <w:sz w:val="18"/>
          <w:szCs w:val="18"/>
        </w:rPr>
        <w:br/>
        <w:t xml:space="preserve">    </w:t>
      </w:r>
      <w:r w:rsidR="004B5CC0" w:rsidRPr="004B5CC0">
        <w:rPr>
          <w:rFonts w:hint="eastAsia"/>
          <w:color w:val="BBB529"/>
          <w:sz w:val="18"/>
          <w:szCs w:val="18"/>
        </w:rPr>
        <w:t>@</w:t>
      </w:r>
      <w:r w:rsidR="004B5CC0" w:rsidRPr="0056063C">
        <w:rPr>
          <w:rFonts w:hint="eastAsia"/>
          <w:b/>
          <w:color w:val="FFFF00"/>
          <w:sz w:val="18"/>
          <w:szCs w:val="18"/>
        </w:rPr>
        <w:t>Before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98C379"/>
          <w:sz w:val="18"/>
          <w:szCs w:val="18"/>
        </w:rPr>
        <w:t>"</w:t>
      </w:r>
      <w:r w:rsidR="004B5CC0" w:rsidRPr="00BD58BA">
        <w:rPr>
          <w:rFonts w:hint="eastAsia"/>
          <w:b/>
          <w:color w:val="FFFF00"/>
          <w:sz w:val="18"/>
          <w:szCs w:val="18"/>
        </w:rPr>
        <w:t>joinPointExpression()</w:t>
      </w:r>
      <w:r w:rsidR="004B5CC0" w:rsidRPr="004B5CC0">
        <w:rPr>
          <w:rFonts w:hint="eastAsia"/>
          <w:color w:val="98C379"/>
          <w:sz w:val="18"/>
          <w:szCs w:val="18"/>
        </w:rPr>
        <w:t>"</w:t>
      </w:r>
      <w:r w:rsidR="004B5CC0" w:rsidRPr="004B5CC0">
        <w:rPr>
          <w:rFonts w:hint="eastAsia"/>
          <w:color w:val="ABB2BF"/>
          <w:sz w:val="18"/>
          <w:szCs w:val="18"/>
        </w:rPr>
        <w:t>)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</w:t>
      </w:r>
      <w:r w:rsidR="004B5CC0" w:rsidRPr="004B5CC0">
        <w:rPr>
          <w:rFonts w:hint="eastAsia"/>
          <w:color w:val="C678DD"/>
          <w:sz w:val="18"/>
          <w:szCs w:val="18"/>
        </w:rPr>
        <w:t xml:space="preserve">public void </w:t>
      </w:r>
      <w:r w:rsidR="004B5CC0" w:rsidRPr="004B5CC0">
        <w:rPr>
          <w:rFonts w:hint="eastAsia"/>
          <w:color w:val="61AFEF"/>
          <w:sz w:val="18"/>
          <w:szCs w:val="18"/>
        </w:rPr>
        <w:t>beforeMethod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E5C07B"/>
          <w:sz w:val="18"/>
          <w:szCs w:val="18"/>
        </w:rPr>
        <w:t xml:space="preserve">JoinPoint </w:t>
      </w:r>
      <w:r w:rsidR="004B5CC0" w:rsidRPr="004B5CC0">
        <w:rPr>
          <w:rFonts w:hint="eastAsia"/>
          <w:color w:val="ABB2BF"/>
          <w:sz w:val="18"/>
          <w:szCs w:val="18"/>
        </w:rPr>
        <w:t>joinPoint){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    </w:t>
      </w:r>
      <w:r w:rsidR="004B5CC0" w:rsidRPr="004B5CC0">
        <w:rPr>
          <w:rFonts w:hint="eastAsia"/>
          <w:color w:val="E5C07B"/>
          <w:sz w:val="18"/>
          <w:szCs w:val="18"/>
        </w:rPr>
        <w:t xml:space="preserve">String </w:t>
      </w:r>
      <w:r w:rsidR="004B5CC0" w:rsidRPr="004B5CC0">
        <w:rPr>
          <w:rFonts w:hint="eastAsia"/>
          <w:color w:val="ABB2BF"/>
          <w:sz w:val="18"/>
          <w:szCs w:val="18"/>
        </w:rPr>
        <w:t>methodName = joinPoint.</w:t>
      </w:r>
      <w:r w:rsidR="004B5CC0" w:rsidRPr="004B5CC0">
        <w:rPr>
          <w:rFonts w:hint="eastAsia"/>
          <w:color w:val="61AFEF"/>
          <w:sz w:val="18"/>
          <w:szCs w:val="18"/>
        </w:rPr>
        <w:t>getSignature</w:t>
      </w:r>
      <w:r w:rsidR="004B5CC0" w:rsidRPr="004B5CC0">
        <w:rPr>
          <w:rFonts w:hint="eastAsia"/>
          <w:color w:val="ABB2BF"/>
          <w:sz w:val="18"/>
          <w:szCs w:val="18"/>
        </w:rPr>
        <w:t>().</w:t>
      </w:r>
      <w:r w:rsidR="004B5CC0" w:rsidRPr="004B5CC0">
        <w:rPr>
          <w:rFonts w:hint="eastAsia"/>
          <w:color w:val="61AFEF"/>
          <w:sz w:val="18"/>
          <w:szCs w:val="18"/>
        </w:rPr>
        <w:t>getName</w:t>
      </w:r>
      <w:r w:rsidR="004B5CC0" w:rsidRPr="004B5CC0">
        <w:rPr>
          <w:rFonts w:hint="eastAsia"/>
          <w:color w:val="ABB2BF"/>
          <w:sz w:val="18"/>
          <w:szCs w:val="18"/>
        </w:rPr>
        <w:t>();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    </w:t>
      </w:r>
      <w:r w:rsidR="004B5CC0" w:rsidRPr="004B5CC0">
        <w:rPr>
          <w:rFonts w:hint="eastAsia"/>
          <w:color w:val="E5C07B"/>
          <w:sz w:val="18"/>
          <w:szCs w:val="18"/>
        </w:rPr>
        <w:t>Object</w:t>
      </w:r>
      <w:r w:rsidR="004B5CC0" w:rsidRPr="004B5CC0">
        <w:rPr>
          <w:rFonts w:hint="eastAsia"/>
          <w:color w:val="ABB2BF"/>
          <w:sz w:val="18"/>
          <w:szCs w:val="18"/>
        </w:rPr>
        <w:t>[] args = joinPoint.</w:t>
      </w:r>
      <w:r w:rsidR="004B5CC0" w:rsidRPr="004B5CC0">
        <w:rPr>
          <w:rFonts w:hint="eastAsia"/>
          <w:color w:val="61AFEF"/>
          <w:sz w:val="18"/>
          <w:szCs w:val="18"/>
        </w:rPr>
        <w:t>getArgs</w:t>
      </w:r>
      <w:r w:rsidR="004B5CC0" w:rsidRPr="004B5CC0">
        <w:rPr>
          <w:rFonts w:hint="eastAsia"/>
          <w:color w:val="ABB2BF"/>
          <w:sz w:val="18"/>
          <w:szCs w:val="18"/>
        </w:rPr>
        <w:t>();</w:t>
      </w:r>
      <w:r w:rsidR="004B5CC0" w:rsidRPr="004B5CC0">
        <w:rPr>
          <w:rFonts w:hint="eastAsia"/>
          <w:color w:val="ABB2BF"/>
          <w:sz w:val="18"/>
          <w:szCs w:val="18"/>
        </w:rPr>
        <w:br/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    </w:t>
      </w:r>
      <w:r w:rsidR="004B5CC0" w:rsidRPr="004B5CC0">
        <w:rPr>
          <w:rFonts w:hint="eastAsia"/>
          <w:color w:val="E5C07B"/>
          <w:sz w:val="18"/>
          <w:szCs w:val="18"/>
        </w:rPr>
        <w:t>System</w:t>
      </w:r>
      <w:r w:rsidR="004B5CC0" w:rsidRPr="004B5CC0">
        <w:rPr>
          <w:rFonts w:hint="eastAsia"/>
          <w:color w:val="ABB2BF"/>
          <w:sz w:val="18"/>
          <w:szCs w:val="18"/>
        </w:rPr>
        <w:t>.</w:t>
      </w:r>
      <w:r w:rsidR="004B5CC0" w:rsidRPr="004B5CC0">
        <w:rPr>
          <w:rFonts w:hint="eastAsia"/>
          <w:i/>
          <w:iCs/>
          <w:color w:val="E06C75"/>
          <w:sz w:val="18"/>
          <w:szCs w:val="18"/>
        </w:rPr>
        <w:t>out</w:t>
      </w:r>
      <w:r w:rsidR="004B5CC0" w:rsidRPr="004B5CC0">
        <w:rPr>
          <w:rFonts w:hint="eastAsia"/>
          <w:color w:val="ABB2BF"/>
          <w:sz w:val="18"/>
          <w:szCs w:val="18"/>
        </w:rPr>
        <w:t>.</w:t>
      </w:r>
      <w:r w:rsidR="004B5CC0" w:rsidRPr="004B5CC0">
        <w:rPr>
          <w:rFonts w:hint="eastAsia"/>
          <w:color w:val="61AFEF"/>
          <w:sz w:val="18"/>
          <w:szCs w:val="18"/>
        </w:rPr>
        <w:t>println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98C379"/>
          <w:sz w:val="18"/>
          <w:szCs w:val="18"/>
        </w:rPr>
        <w:t xml:space="preserve">"The method " </w:t>
      </w:r>
      <w:r w:rsidR="004B5CC0" w:rsidRPr="004B5CC0">
        <w:rPr>
          <w:rFonts w:hint="eastAsia"/>
          <w:color w:val="ABB2BF"/>
          <w:sz w:val="18"/>
          <w:szCs w:val="18"/>
        </w:rPr>
        <w:t xml:space="preserve">+ methodName + </w:t>
      </w:r>
      <w:r w:rsidR="004B5CC0" w:rsidRPr="004B5CC0">
        <w:rPr>
          <w:rFonts w:hint="eastAsia"/>
          <w:color w:val="98C379"/>
          <w:sz w:val="18"/>
          <w:szCs w:val="18"/>
        </w:rPr>
        <w:t xml:space="preserve">" begin with " </w:t>
      </w:r>
      <w:r w:rsidR="004B5CC0" w:rsidRPr="004B5CC0">
        <w:rPr>
          <w:rFonts w:hint="eastAsia"/>
          <w:color w:val="ABB2BF"/>
          <w:sz w:val="18"/>
          <w:szCs w:val="18"/>
        </w:rPr>
        <w:t xml:space="preserve">+ </w:t>
      </w:r>
      <w:r w:rsidR="004B5CC0" w:rsidRPr="004B5CC0">
        <w:rPr>
          <w:rFonts w:hint="eastAsia"/>
          <w:color w:val="E5C07B"/>
          <w:sz w:val="18"/>
          <w:szCs w:val="18"/>
        </w:rPr>
        <w:t>Arrays</w:t>
      </w:r>
      <w:r w:rsidR="004B5CC0" w:rsidRPr="004B5CC0">
        <w:rPr>
          <w:rFonts w:hint="eastAsia"/>
          <w:color w:val="ABB2BF"/>
          <w:sz w:val="18"/>
          <w:szCs w:val="18"/>
        </w:rPr>
        <w:t>.</w:t>
      </w:r>
      <w:r w:rsidR="004B5CC0" w:rsidRPr="004B5CC0">
        <w:rPr>
          <w:rFonts w:hint="eastAsia"/>
          <w:i/>
          <w:iCs/>
          <w:color w:val="ABB2BF"/>
          <w:sz w:val="18"/>
          <w:szCs w:val="18"/>
        </w:rPr>
        <w:t>asList</w:t>
      </w:r>
      <w:r w:rsidR="00976E43">
        <w:rPr>
          <w:rFonts w:hint="eastAsia"/>
          <w:color w:val="ABB2BF"/>
          <w:sz w:val="18"/>
          <w:szCs w:val="18"/>
        </w:rPr>
        <w:t>(args));</w:t>
      </w:r>
      <w:r w:rsidR="00976E43">
        <w:rPr>
          <w:rFonts w:hint="eastAsia"/>
          <w:color w:val="ABB2BF"/>
          <w:sz w:val="18"/>
          <w:szCs w:val="18"/>
        </w:rPr>
        <w:br/>
        <w:t xml:space="preserve">    }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</w:t>
      </w:r>
      <w:r w:rsidR="004B5CC0" w:rsidRPr="004B5CC0">
        <w:rPr>
          <w:rFonts w:hint="eastAsia"/>
          <w:b/>
          <w:color w:val="FF0000"/>
          <w:sz w:val="18"/>
          <w:szCs w:val="18"/>
        </w:rPr>
        <w:t xml:space="preserve">   /**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 后置通知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 使用After</w:t>
      </w:r>
      <w:r w:rsidR="004B5CC0" w:rsidRPr="004B5CC0">
        <w:rPr>
          <w:rFonts w:hint="eastAsia"/>
          <w:b/>
          <w:color w:val="FF0000"/>
          <w:sz w:val="18"/>
          <w:szCs w:val="18"/>
        </w:rPr>
        <w:br/>
        <w:t xml:space="preserve">     */</w:t>
      </w:r>
      <w:r w:rsidR="004B5CC0" w:rsidRPr="004B5CC0">
        <w:rPr>
          <w:rFonts w:hint="eastAsia"/>
          <w:color w:val="5C6370"/>
          <w:sz w:val="18"/>
          <w:szCs w:val="18"/>
        </w:rPr>
        <w:br/>
        <w:t xml:space="preserve">    </w:t>
      </w:r>
      <w:r w:rsidR="004B5CC0" w:rsidRPr="004B5CC0">
        <w:rPr>
          <w:rFonts w:hint="eastAsia"/>
          <w:color w:val="BBB529"/>
          <w:sz w:val="18"/>
          <w:szCs w:val="18"/>
        </w:rPr>
        <w:t>@</w:t>
      </w:r>
      <w:r w:rsidR="004B5CC0" w:rsidRPr="0056063C">
        <w:rPr>
          <w:rFonts w:hint="eastAsia"/>
          <w:b/>
          <w:color w:val="FFFF00"/>
          <w:sz w:val="18"/>
          <w:szCs w:val="18"/>
        </w:rPr>
        <w:t>After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98C379"/>
          <w:sz w:val="18"/>
          <w:szCs w:val="18"/>
        </w:rPr>
        <w:t>"</w:t>
      </w:r>
      <w:r w:rsidR="004B5CC0" w:rsidRPr="00BD58BA">
        <w:rPr>
          <w:rFonts w:hint="eastAsia"/>
          <w:b/>
          <w:color w:val="FFFF00"/>
          <w:sz w:val="18"/>
          <w:szCs w:val="18"/>
        </w:rPr>
        <w:t>joinPointExpression()</w:t>
      </w:r>
      <w:r w:rsidR="004B5CC0" w:rsidRPr="004B5CC0">
        <w:rPr>
          <w:rFonts w:hint="eastAsia"/>
          <w:color w:val="98C379"/>
          <w:sz w:val="18"/>
          <w:szCs w:val="18"/>
        </w:rPr>
        <w:t>"</w:t>
      </w:r>
      <w:r w:rsidR="004B5CC0" w:rsidRPr="004B5CC0">
        <w:rPr>
          <w:rFonts w:hint="eastAsia"/>
          <w:color w:val="ABB2BF"/>
          <w:sz w:val="18"/>
          <w:szCs w:val="18"/>
        </w:rPr>
        <w:t>)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</w:t>
      </w:r>
      <w:r w:rsidR="004B5CC0" w:rsidRPr="004B5CC0">
        <w:rPr>
          <w:rFonts w:hint="eastAsia"/>
          <w:color w:val="C678DD"/>
          <w:sz w:val="18"/>
          <w:szCs w:val="18"/>
        </w:rPr>
        <w:t xml:space="preserve">public void </w:t>
      </w:r>
      <w:r w:rsidR="00603926">
        <w:rPr>
          <w:rFonts w:hint="eastAsia"/>
          <w:color w:val="61AFEF"/>
          <w:sz w:val="18"/>
          <w:szCs w:val="18"/>
        </w:rPr>
        <w:t>afterMethod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E5C07B"/>
          <w:sz w:val="18"/>
          <w:szCs w:val="18"/>
        </w:rPr>
        <w:t xml:space="preserve">JoinPoint </w:t>
      </w:r>
      <w:r w:rsidR="004B5CC0" w:rsidRPr="004B5CC0">
        <w:rPr>
          <w:rFonts w:hint="eastAsia"/>
          <w:color w:val="ABB2BF"/>
          <w:sz w:val="18"/>
          <w:szCs w:val="18"/>
        </w:rPr>
        <w:t>joinPoint){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    </w:t>
      </w:r>
      <w:r w:rsidR="004B5CC0" w:rsidRPr="004B5CC0">
        <w:rPr>
          <w:rFonts w:hint="eastAsia"/>
          <w:color w:val="E5C07B"/>
          <w:sz w:val="18"/>
          <w:szCs w:val="18"/>
        </w:rPr>
        <w:t xml:space="preserve">String </w:t>
      </w:r>
      <w:r w:rsidR="004B5CC0" w:rsidRPr="004B5CC0">
        <w:rPr>
          <w:rFonts w:hint="eastAsia"/>
          <w:color w:val="ABB2BF"/>
          <w:sz w:val="18"/>
          <w:szCs w:val="18"/>
        </w:rPr>
        <w:t>methodName = joinPoint.</w:t>
      </w:r>
      <w:r w:rsidR="004B5CC0" w:rsidRPr="004B5CC0">
        <w:rPr>
          <w:rFonts w:hint="eastAsia"/>
          <w:color w:val="61AFEF"/>
          <w:sz w:val="18"/>
          <w:szCs w:val="18"/>
        </w:rPr>
        <w:t>getSignature</w:t>
      </w:r>
      <w:r w:rsidR="004B5CC0" w:rsidRPr="004B5CC0">
        <w:rPr>
          <w:rFonts w:hint="eastAsia"/>
          <w:color w:val="ABB2BF"/>
          <w:sz w:val="18"/>
          <w:szCs w:val="18"/>
        </w:rPr>
        <w:t>().</w:t>
      </w:r>
      <w:r w:rsidR="004B5CC0" w:rsidRPr="004B5CC0">
        <w:rPr>
          <w:rFonts w:hint="eastAsia"/>
          <w:color w:val="61AFEF"/>
          <w:sz w:val="18"/>
          <w:szCs w:val="18"/>
        </w:rPr>
        <w:t>getName</w:t>
      </w:r>
      <w:r w:rsidR="004B5CC0" w:rsidRPr="004B5CC0">
        <w:rPr>
          <w:rFonts w:hint="eastAsia"/>
          <w:color w:val="ABB2BF"/>
          <w:sz w:val="18"/>
          <w:szCs w:val="18"/>
        </w:rPr>
        <w:t>();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    </w:t>
      </w:r>
      <w:r w:rsidR="004B5CC0" w:rsidRPr="004B5CC0">
        <w:rPr>
          <w:rFonts w:hint="eastAsia"/>
          <w:color w:val="E5C07B"/>
          <w:sz w:val="18"/>
          <w:szCs w:val="18"/>
        </w:rPr>
        <w:t>Object</w:t>
      </w:r>
      <w:r w:rsidR="004B5CC0" w:rsidRPr="004B5CC0">
        <w:rPr>
          <w:rFonts w:hint="eastAsia"/>
          <w:color w:val="ABB2BF"/>
          <w:sz w:val="18"/>
          <w:szCs w:val="18"/>
        </w:rPr>
        <w:t>[] args = joinPoint.</w:t>
      </w:r>
      <w:r w:rsidR="004B5CC0" w:rsidRPr="004B5CC0">
        <w:rPr>
          <w:rFonts w:hint="eastAsia"/>
          <w:color w:val="61AFEF"/>
          <w:sz w:val="18"/>
          <w:szCs w:val="18"/>
        </w:rPr>
        <w:t>getArgs</w:t>
      </w:r>
      <w:r w:rsidR="004B5CC0" w:rsidRPr="004B5CC0">
        <w:rPr>
          <w:rFonts w:hint="eastAsia"/>
          <w:color w:val="ABB2BF"/>
          <w:sz w:val="18"/>
          <w:szCs w:val="18"/>
        </w:rPr>
        <w:t>();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    </w:t>
      </w:r>
      <w:r w:rsidR="004B5CC0" w:rsidRPr="004B5CC0">
        <w:rPr>
          <w:rFonts w:hint="eastAsia"/>
          <w:color w:val="E5C07B"/>
          <w:sz w:val="18"/>
          <w:szCs w:val="18"/>
        </w:rPr>
        <w:t>System</w:t>
      </w:r>
      <w:r w:rsidR="004B5CC0" w:rsidRPr="004B5CC0">
        <w:rPr>
          <w:rFonts w:hint="eastAsia"/>
          <w:color w:val="ABB2BF"/>
          <w:sz w:val="18"/>
          <w:szCs w:val="18"/>
        </w:rPr>
        <w:t>.</w:t>
      </w:r>
      <w:r w:rsidR="004B5CC0" w:rsidRPr="004B5CC0">
        <w:rPr>
          <w:rFonts w:hint="eastAsia"/>
          <w:i/>
          <w:iCs/>
          <w:color w:val="E06C75"/>
          <w:sz w:val="18"/>
          <w:szCs w:val="18"/>
        </w:rPr>
        <w:t>out</w:t>
      </w:r>
      <w:r w:rsidR="004B5CC0" w:rsidRPr="004B5CC0">
        <w:rPr>
          <w:rFonts w:hint="eastAsia"/>
          <w:color w:val="ABB2BF"/>
          <w:sz w:val="18"/>
          <w:szCs w:val="18"/>
        </w:rPr>
        <w:t>.</w:t>
      </w:r>
      <w:r w:rsidR="004B5CC0" w:rsidRPr="004B5CC0">
        <w:rPr>
          <w:rFonts w:hint="eastAsia"/>
          <w:color w:val="61AFEF"/>
          <w:sz w:val="18"/>
          <w:szCs w:val="18"/>
        </w:rPr>
        <w:t>println</w:t>
      </w:r>
      <w:r w:rsidR="004B5CC0" w:rsidRPr="004B5CC0">
        <w:rPr>
          <w:rFonts w:hint="eastAsia"/>
          <w:color w:val="ABB2BF"/>
          <w:sz w:val="18"/>
          <w:szCs w:val="18"/>
        </w:rPr>
        <w:t>(</w:t>
      </w:r>
      <w:r w:rsidR="004B5CC0" w:rsidRPr="004B5CC0">
        <w:rPr>
          <w:rFonts w:hint="eastAsia"/>
          <w:color w:val="98C379"/>
          <w:sz w:val="18"/>
          <w:szCs w:val="18"/>
        </w:rPr>
        <w:t xml:space="preserve">"The method " </w:t>
      </w:r>
      <w:r w:rsidR="004B5CC0" w:rsidRPr="004B5CC0">
        <w:rPr>
          <w:rFonts w:hint="eastAsia"/>
          <w:color w:val="ABB2BF"/>
          <w:sz w:val="18"/>
          <w:szCs w:val="18"/>
        </w:rPr>
        <w:t xml:space="preserve">+ methodName + </w:t>
      </w:r>
      <w:r w:rsidR="004B5CC0" w:rsidRPr="004B5CC0">
        <w:rPr>
          <w:rFonts w:hint="eastAsia"/>
          <w:color w:val="98C379"/>
          <w:sz w:val="18"/>
          <w:szCs w:val="18"/>
        </w:rPr>
        <w:t xml:space="preserve">" end with " </w:t>
      </w:r>
      <w:r w:rsidR="004B5CC0" w:rsidRPr="004B5CC0">
        <w:rPr>
          <w:rFonts w:hint="eastAsia"/>
          <w:color w:val="ABB2BF"/>
          <w:sz w:val="18"/>
          <w:szCs w:val="18"/>
        </w:rPr>
        <w:t xml:space="preserve">+ </w:t>
      </w:r>
      <w:r w:rsidR="004B5CC0" w:rsidRPr="004B5CC0">
        <w:rPr>
          <w:rFonts w:hint="eastAsia"/>
          <w:color w:val="E5C07B"/>
          <w:sz w:val="18"/>
          <w:szCs w:val="18"/>
        </w:rPr>
        <w:t>Arrays</w:t>
      </w:r>
      <w:r w:rsidR="004B5CC0" w:rsidRPr="004B5CC0">
        <w:rPr>
          <w:rFonts w:hint="eastAsia"/>
          <w:color w:val="ABB2BF"/>
          <w:sz w:val="18"/>
          <w:szCs w:val="18"/>
        </w:rPr>
        <w:t>.</w:t>
      </w:r>
      <w:r w:rsidR="004B5CC0" w:rsidRPr="004B5CC0">
        <w:rPr>
          <w:rFonts w:hint="eastAsia"/>
          <w:i/>
          <w:iCs/>
          <w:color w:val="ABB2BF"/>
          <w:sz w:val="18"/>
          <w:szCs w:val="18"/>
        </w:rPr>
        <w:t>asList</w:t>
      </w:r>
      <w:r w:rsidR="004B5CC0" w:rsidRPr="004B5CC0">
        <w:rPr>
          <w:rFonts w:hint="eastAsia"/>
          <w:color w:val="ABB2BF"/>
          <w:sz w:val="18"/>
          <w:szCs w:val="18"/>
        </w:rPr>
        <w:t>(args));</w:t>
      </w:r>
      <w:r w:rsidR="004B5CC0" w:rsidRPr="004B5CC0">
        <w:rPr>
          <w:rFonts w:hint="eastAsia"/>
          <w:color w:val="ABB2BF"/>
          <w:sz w:val="18"/>
          <w:szCs w:val="18"/>
        </w:rPr>
        <w:br/>
        <w:t xml:space="preserve">    }</w:t>
      </w:r>
      <w:r w:rsidR="004B5CC0" w:rsidRPr="004B5CC0">
        <w:rPr>
          <w:rFonts w:hint="eastAsia"/>
          <w:color w:val="ABB2BF"/>
          <w:sz w:val="18"/>
          <w:szCs w:val="18"/>
        </w:rPr>
        <w:br/>
      </w:r>
      <w:r w:rsidR="004B5CC0" w:rsidRPr="004B5CC0">
        <w:rPr>
          <w:rFonts w:hint="eastAsia"/>
          <w:b/>
          <w:color w:val="FF0000"/>
          <w:sz w:val="18"/>
          <w:szCs w:val="18"/>
        </w:rPr>
        <w:lastRenderedPageBreak/>
        <w:br/>
      </w:r>
      <w:r w:rsidR="0056063C">
        <w:rPr>
          <w:b/>
          <w:color w:val="FF0000"/>
          <w:sz w:val="18"/>
          <w:szCs w:val="18"/>
        </w:rPr>
        <w:t xml:space="preserve"> </w:t>
      </w:r>
      <w:r w:rsidR="0056063C" w:rsidRPr="0056063C">
        <w:rPr>
          <w:rFonts w:hint="eastAsia"/>
          <w:b/>
          <w:color w:val="FF0000"/>
          <w:sz w:val="18"/>
          <w:szCs w:val="18"/>
        </w:rPr>
        <w:t>/**</w:t>
      </w:r>
      <w:r w:rsidR="0056063C" w:rsidRPr="0056063C">
        <w:rPr>
          <w:rFonts w:hint="eastAsia"/>
          <w:b/>
          <w:color w:val="FF0000"/>
          <w:sz w:val="18"/>
          <w:szCs w:val="18"/>
        </w:rPr>
        <w:br/>
        <w:t xml:space="preserve"> * 返回通知</w:t>
      </w:r>
      <w:r w:rsidR="0056063C" w:rsidRPr="0056063C">
        <w:rPr>
          <w:rFonts w:hint="eastAsia"/>
          <w:b/>
          <w:color w:val="FF0000"/>
          <w:sz w:val="18"/>
          <w:szCs w:val="18"/>
        </w:rPr>
        <w:br/>
        <w:t xml:space="preserve"> * 在切点表达式中添加：</w:t>
      </w:r>
      <w:r w:rsidR="0056063C" w:rsidRPr="0056063C">
        <w:rPr>
          <w:rFonts w:hint="eastAsia"/>
          <w:b/>
          <w:color w:val="FFFF00"/>
          <w:sz w:val="18"/>
          <w:szCs w:val="18"/>
        </w:rPr>
        <w:t>returning = "result"</w:t>
      </w:r>
      <w:r w:rsidR="0056063C" w:rsidRPr="0056063C">
        <w:rPr>
          <w:rFonts w:hint="eastAsia"/>
          <w:b/>
          <w:color w:val="FF0000"/>
          <w:sz w:val="18"/>
          <w:szCs w:val="18"/>
        </w:rPr>
        <w:t>，可以访问连接点的返回值</w:t>
      </w:r>
      <w:r w:rsidR="0056063C" w:rsidRPr="0056063C">
        <w:rPr>
          <w:rFonts w:hint="eastAsia"/>
          <w:b/>
          <w:color w:val="FF0000"/>
          <w:sz w:val="18"/>
          <w:szCs w:val="18"/>
        </w:rPr>
        <w:br/>
        <w:t xml:space="preserve"> * 但必须使用原始的切点表达式，不能使用重用的表达式</w:t>
      </w:r>
      <w:r w:rsidR="0056063C" w:rsidRPr="0056063C">
        <w:rPr>
          <w:rFonts w:hint="eastAsia"/>
          <w:b/>
          <w:color w:val="FF0000"/>
          <w:sz w:val="18"/>
          <w:szCs w:val="18"/>
        </w:rPr>
        <w:br/>
        <w:t xml:space="preserve"> * @param joinPoint</w:t>
      </w:r>
      <w:r w:rsidR="0056063C" w:rsidRPr="0056063C">
        <w:rPr>
          <w:rFonts w:hint="eastAsia"/>
          <w:b/>
          <w:color w:val="FF0000"/>
          <w:sz w:val="18"/>
          <w:szCs w:val="18"/>
        </w:rPr>
        <w:br/>
        <w:t xml:space="preserve"> */</w:t>
      </w:r>
      <w:r w:rsidR="0056063C" w:rsidRPr="0056063C">
        <w:rPr>
          <w:rFonts w:hint="eastAsia"/>
          <w:color w:val="5C6370"/>
          <w:sz w:val="18"/>
          <w:szCs w:val="18"/>
        </w:rPr>
        <w:br/>
      </w:r>
      <w:r w:rsidR="0056063C" w:rsidRPr="0056063C">
        <w:rPr>
          <w:rFonts w:hint="eastAsia"/>
          <w:b/>
          <w:color w:val="FFFF00"/>
          <w:sz w:val="18"/>
          <w:szCs w:val="18"/>
        </w:rPr>
        <w:t>@AfterReturning</w:t>
      </w:r>
      <w:r w:rsidR="0056063C" w:rsidRPr="0056063C">
        <w:rPr>
          <w:rFonts w:hint="eastAsia"/>
          <w:color w:val="ABB2BF"/>
          <w:sz w:val="18"/>
          <w:szCs w:val="18"/>
        </w:rPr>
        <w:t>(</w:t>
      </w:r>
      <w:r w:rsidR="0056063C" w:rsidRPr="0056063C">
        <w:rPr>
          <w:rFonts w:hint="eastAsia"/>
          <w:color w:val="D0D0FF"/>
          <w:sz w:val="18"/>
          <w:szCs w:val="18"/>
        </w:rPr>
        <w:t xml:space="preserve">pointcut </w:t>
      </w:r>
      <w:r w:rsidR="0056063C" w:rsidRPr="0056063C">
        <w:rPr>
          <w:rFonts w:hint="eastAsia"/>
          <w:color w:val="ABB2BF"/>
          <w:sz w:val="18"/>
          <w:szCs w:val="18"/>
        </w:rPr>
        <w:t xml:space="preserve">= </w:t>
      </w:r>
      <w:r w:rsidR="0056063C" w:rsidRPr="0056063C">
        <w:rPr>
          <w:rFonts w:hint="eastAsia"/>
          <w:color w:val="98C379"/>
          <w:sz w:val="18"/>
          <w:szCs w:val="18"/>
        </w:rPr>
        <w:t>"execution(* *.*(..))"</w:t>
      </w:r>
      <w:r w:rsidR="0056063C" w:rsidRPr="0056063C">
        <w:rPr>
          <w:rFonts w:hint="eastAsia"/>
          <w:color w:val="ABB2BF"/>
          <w:sz w:val="18"/>
          <w:szCs w:val="18"/>
        </w:rPr>
        <w:t xml:space="preserve">, </w:t>
      </w:r>
      <w:r w:rsidR="0056063C" w:rsidRPr="0056063C">
        <w:rPr>
          <w:rFonts w:hint="eastAsia"/>
          <w:b/>
          <w:color w:val="FFFF00"/>
          <w:sz w:val="18"/>
          <w:szCs w:val="18"/>
        </w:rPr>
        <w:t>returning</w:t>
      </w:r>
      <w:r w:rsidR="0056063C" w:rsidRPr="0056063C">
        <w:rPr>
          <w:rFonts w:hint="eastAsia"/>
          <w:color w:val="D0D0FF"/>
          <w:sz w:val="18"/>
          <w:szCs w:val="18"/>
        </w:rPr>
        <w:t xml:space="preserve"> </w:t>
      </w:r>
      <w:r w:rsidR="0056063C" w:rsidRPr="0056063C">
        <w:rPr>
          <w:rFonts w:hint="eastAsia"/>
          <w:color w:val="ABB2BF"/>
          <w:sz w:val="18"/>
          <w:szCs w:val="18"/>
        </w:rPr>
        <w:t xml:space="preserve">= </w:t>
      </w:r>
      <w:r w:rsidR="0056063C" w:rsidRPr="0056063C">
        <w:rPr>
          <w:rFonts w:hint="eastAsia"/>
          <w:color w:val="98C379"/>
          <w:sz w:val="18"/>
          <w:szCs w:val="18"/>
        </w:rPr>
        <w:t>"result"</w:t>
      </w:r>
      <w:r w:rsidR="0056063C" w:rsidRPr="0056063C">
        <w:rPr>
          <w:rFonts w:hint="eastAsia"/>
          <w:color w:val="ABB2BF"/>
          <w:sz w:val="18"/>
          <w:szCs w:val="18"/>
        </w:rPr>
        <w:t>)</w:t>
      </w:r>
      <w:r w:rsidR="0056063C" w:rsidRPr="0056063C">
        <w:rPr>
          <w:rFonts w:hint="eastAsia"/>
          <w:color w:val="ABB2BF"/>
          <w:sz w:val="18"/>
          <w:szCs w:val="18"/>
        </w:rPr>
        <w:br/>
      </w:r>
      <w:r w:rsidR="0056063C" w:rsidRPr="0056063C">
        <w:rPr>
          <w:rFonts w:hint="eastAsia"/>
          <w:color w:val="C678DD"/>
          <w:sz w:val="18"/>
          <w:szCs w:val="18"/>
        </w:rPr>
        <w:t xml:space="preserve">public void </w:t>
      </w:r>
      <w:r w:rsidR="0056063C" w:rsidRPr="0056063C">
        <w:rPr>
          <w:rFonts w:hint="eastAsia"/>
          <w:color w:val="61AFEF"/>
          <w:sz w:val="18"/>
          <w:szCs w:val="18"/>
        </w:rPr>
        <w:t>afterReturning</w:t>
      </w:r>
      <w:r w:rsidR="0056063C" w:rsidRPr="0056063C">
        <w:rPr>
          <w:rFonts w:hint="eastAsia"/>
          <w:color w:val="ABB2BF"/>
          <w:sz w:val="18"/>
          <w:szCs w:val="18"/>
        </w:rPr>
        <w:t>(</w:t>
      </w:r>
      <w:r w:rsidR="0056063C" w:rsidRPr="0056063C">
        <w:rPr>
          <w:rFonts w:hint="eastAsia"/>
          <w:color w:val="E5C07B"/>
          <w:sz w:val="18"/>
          <w:szCs w:val="18"/>
        </w:rPr>
        <w:t xml:space="preserve">JoinPoint </w:t>
      </w:r>
      <w:r w:rsidR="0056063C" w:rsidRPr="0056063C">
        <w:rPr>
          <w:rFonts w:hint="eastAsia"/>
          <w:color w:val="ABB2BF"/>
          <w:sz w:val="18"/>
          <w:szCs w:val="18"/>
        </w:rPr>
        <w:t>joinPoint,</w:t>
      </w:r>
      <w:r w:rsidR="0056063C" w:rsidRPr="0056063C">
        <w:rPr>
          <w:rFonts w:hint="eastAsia"/>
          <w:b/>
          <w:color w:val="FFFF00"/>
          <w:sz w:val="18"/>
          <w:szCs w:val="18"/>
        </w:rPr>
        <w:t xml:space="preserve"> Object result</w:t>
      </w:r>
      <w:r w:rsidR="0056063C" w:rsidRPr="0056063C">
        <w:rPr>
          <w:rFonts w:hint="eastAsia"/>
          <w:color w:val="ABB2BF"/>
          <w:sz w:val="18"/>
          <w:szCs w:val="18"/>
        </w:rPr>
        <w:t>){</w:t>
      </w:r>
      <w:r w:rsidR="0056063C" w:rsidRPr="0056063C">
        <w:rPr>
          <w:rFonts w:hint="eastAsia"/>
          <w:color w:val="ABB2BF"/>
          <w:sz w:val="18"/>
          <w:szCs w:val="18"/>
        </w:rPr>
        <w:br/>
        <w:t xml:space="preserve">    </w:t>
      </w:r>
      <w:r w:rsidR="0056063C" w:rsidRPr="0056063C">
        <w:rPr>
          <w:rFonts w:hint="eastAsia"/>
          <w:color w:val="E5C07B"/>
          <w:sz w:val="18"/>
          <w:szCs w:val="18"/>
        </w:rPr>
        <w:t xml:space="preserve">String </w:t>
      </w:r>
      <w:r w:rsidR="0056063C" w:rsidRPr="0056063C">
        <w:rPr>
          <w:rFonts w:hint="eastAsia"/>
          <w:color w:val="ABB2BF"/>
          <w:sz w:val="18"/>
          <w:szCs w:val="18"/>
        </w:rPr>
        <w:t>methodName = joinPoint.</w:t>
      </w:r>
      <w:r w:rsidR="0056063C" w:rsidRPr="0056063C">
        <w:rPr>
          <w:rFonts w:hint="eastAsia"/>
          <w:color w:val="61AFEF"/>
          <w:sz w:val="18"/>
          <w:szCs w:val="18"/>
        </w:rPr>
        <w:t>getSignature</w:t>
      </w:r>
      <w:r w:rsidR="0056063C" w:rsidRPr="0056063C">
        <w:rPr>
          <w:rFonts w:hint="eastAsia"/>
          <w:color w:val="ABB2BF"/>
          <w:sz w:val="18"/>
          <w:szCs w:val="18"/>
        </w:rPr>
        <w:t>().</w:t>
      </w:r>
      <w:r w:rsidR="0056063C" w:rsidRPr="0056063C">
        <w:rPr>
          <w:rFonts w:hint="eastAsia"/>
          <w:color w:val="61AFEF"/>
          <w:sz w:val="18"/>
          <w:szCs w:val="18"/>
        </w:rPr>
        <w:t>getName</w:t>
      </w:r>
      <w:r w:rsidR="0056063C" w:rsidRPr="0056063C">
        <w:rPr>
          <w:rFonts w:hint="eastAsia"/>
          <w:color w:val="ABB2BF"/>
          <w:sz w:val="18"/>
          <w:szCs w:val="18"/>
        </w:rPr>
        <w:t>();</w:t>
      </w:r>
      <w:r w:rsidR="0056063C" w:rsidRPr="0056063C">
        <w:rPr>
          <w:rFonts w:hint="eastAsia"/>
          <w:color w:val="ABB2BF"/>
          <w:sz w:val="18"/>
          <w:szCs w:val="18"/>
        </w:rPr>
        <w:br/>
        <w:t xml:space="preserve">    </w:t>
      </w:r>
      <w:r w:rsidR="0056063C" w:rsidRPr="0056063C">
        <w:rPr>
          <w:rFonts w:hint="eastAsia"/>
          <w:color w:val="E5C07B"/>
          <w:sz w:val="18"/>
          <w:szCs w:val="18"/>
        </w:rPr>
        <w:t>Object</w:t>
      </w:r>
      <w:r w:rsidR="0056063C" w:rsidRPr="0056063C">
        <w:rPr>
          <w:rFonts w:hint="eastAsia"/>
          <w:color w:val="ABB2BF"/>
          <w:sz w:val="18"/>
          <w:szCs w:val="18"/>
        </w:rPr>
        <w:t>[] args = joinPoint.</w:t>
      </w:r>
      <w:r w:rsidR="0056063C" w:rsidRPr="0056063C">
        <w:rPr>
          <w:rFonts w:hint="eastAsia"/>
          <w:color w:val="61AFEF"/>
          <w:sz w:val="18"/>
          <w:szCs w:val="18"/>
        </w:rPr>
        <w:t>getArgs</w:t>
      </w:r>
      <w:r w:rsidR="0056063C" w:rsidRPr="0056063C">
        <w:rPr>
          <w:rFonts w:hint="eastAsia"/>
          <w:color w:val="ABB2BF"/>
          <w:sz w:val="18"/>
          <w:szCs w:val="18"/>
        </w:rPr>
        <w:t>();</w:t>
      </w:r>
      <w:r w:rsidR="0056063C" w:rsidRPr="0056063C">
        <w:rPr>
          <w:rFonts w:hint="eastAsia"/>
          <w:color w:val="ABB2BF"/>
          <w:sz w:val="18"/>
          <w:szCs w:val="18"/>
        </w:rPr>
        <w:br/>
        <w:t xml:space="preserve">    </w:t>
      </w:r>
      <w:r w:rsidR="0056063C" w:rsidRPr="0056063C">
        <w:rPr>
          <w:rFonts w:hint="eastAsia"/>
          <w:color w:val="E5C07B"/>
          <w:sz w:val="18"/>
          <w:szCs w:val="18"/>
        </w:rPr>
        <w:t>System</w:t>
      </w:r>
      <w:r w:rsidR="0056063C" w:rsidRPr="0056063C">
        <w:rPr>
          <w:rFonts w:hint="eastAsia"/>
          <w:color w:val="ABB2BF"/>
          <w:sz w:val="18"/>
          <w:szCs w:val="18"/>
        </w:rPr>
        <w:t>.</w:t>
      </w:r>
      <w:r w:rsidR="0056063C" w:rsidRPr="0056063C">
        <w:rPr>
          <w:rFonts w:hint="eastAsia"/>
          <w:i/>
          <w:iCs/>
          <w:color w:val="E06C75"/>
          <w:sz w:val="18"/>
          <w:szCs w:val="18"/>
        </w:rPr>
        <w:t>out</w:t>
      </w:r>
      <w:r w:rsidR="0056063C" w:rsidRPr="0056063C">
        <w:rPr>
          <w:rFonts w:hint="eastAsia"/>
          <w:color w:val="ABB2BF"/>
          <w:sz w:val="18"/>
          <w:szCs w:val="18"/>
        </w:rPr>
        <w:t>.</w:t>
      </w:r>
      <w:r w:rsidR="0056063C" w:rsidRPr="0056063C">
        <w:rPr>
          <w:rFonts w:hint="eastAsia"/>
          <w:color w:val="61AFEF"/>
          <w:sz w:val="18"/>
          <w:szCs w:val="18"/>
        </w:rPr>
        <w:t>println</w:t>
      </w:r>
      <w:r w:rsidR="0056063C" w:rsidRPr="0056063C">
        <w:rPr>
          <w:rFonts w:hint="eastAsia"/>
          <w:color w:val="ABB2BF"/>
          <w:sz w:val="18"/>
          <w:szCs w:val="18"/>
        </w:rPr>
        <w:t>(</w:t>
      </w:r>
      <w:r w:rsidR="0056063C" w:rsidRPr="0056063C">
        <w:rPr>
          <w:rFonts w:hint="eastAsia"/>
          <w:color w:val="98C379"/>
          <w:sz w:val="18"/>
          <w:szCs w:val="18"/>
        </w:rPr>
        <w:t xml:space="preserve">"AfterReturning " </w:t>
      </w:r>
      <w:r w:rsidR="0056063C" w:rsidRPr="0056063C">
        <w:rPr>
          <w:rFonts w:hint="eastAsia"/>
          <w:color w:val="ABB2BF"/>
          <w:sz w:val="18"/>
          <w:szCs w:val="18"/>
        </w:rPr>
        <w:t xml:space="preserve">+ methodName + </w:t>
      </w:r>
      <w:r w:rsidR="0056063C" w:rsidRPr="0056063C">
        <w:rPr>
          <w:rFonts w:hint="eastAsia"/>
          <w:color w:val="98C379"/>
          <w:sz w:val="18"/>
          <w:szCs w:val="18"/>
        </w:rPr>
        <w:t xml:space="preserve">" end " </w:t>
      </w:r>
      <w:r w:rsidR="0056063C" w:rsidRPr="0056063C">
        <w:rPr>
          <w:rFonts w:hint="eastAsia"/>
          <w:color w:val="ABB2BF"/>
          <w:sz w:val="18"/>
          <w:szCs w:val="18"/>
        </w:rPr>
        <w:t>+ result);</w:t>
      </w:r>
      <w:r w:rsidR="0056063C" w:rsidRPr="0056063C">
        <w:rPr>
          <w:rFonts w:hint="eastAsia"/>
          <w:color w:val="ABB2BF"/>
          <w:sz w:val="18"/>
          <w:szCs w:val="18"/>
        </w:rPr>
        <w:br/>
        <w:t>}</w:t>
      </w:r>
    </w:p>
    <w:p w:rsidR="007B7D78" w:rsidRPr="006A3E14" w:rsidRDefault="007B7D78" w:rsidP="006A3E14">
      <w:pPr>
        <w:rPr>
          <w:rFonts w:ascii="宋体" w:eastAsia="宋体" w:hAnsi="宋体"/>
          <w:sz w:val="24"/>
          <w:szCs w:val="24"/>
        </w:rPr>
      </w:pPr>
    </w:p>
    <w:p w:rsidR="00280518" w:rsidRPr="00651F75" w:rsidRDefault="00721136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651F75">
        <w:rPr>
          <w:rFonts w:ascii="宋体" w:eastAsia="宋体" w:hAnsi="宋体" w:hint="eastAsia"/>
          <w:b/>
          <w:sz w:val="24"/>
          <w:szCs w:val="24"/>
        </w:rPr>
        <w:t>使用</w:t>
      </w:r>
      <w:r w:rsidR="00B74F70">
        <w:rPr>
          <w:rFonts w:ascii="宋体" w:eastAsia="宋体" w:hAnsi="宋体" w:hint="eastAsia"/>
          <w:b/>
          <w:sz w:val="24"/>
          <w:szCs w:val="24"/>
        </w:rPr>
        <w:t>.</w:t>
      </w:r>
      <w:r w:rsidR="00B74F70">
        <w:rPr>
          <w:rFonts w:ascii="宋体" w:eastAsia="宋体" w:hAnsi="宋体"/>
          <w:b/>
          <w:sz w:val="24"/>
          <w:szCs w:val="24"/>
        </w:rPr>
        <w:t>xml</w:t>
      </w:r>
      <w:r w:rsidRPr="00651F75">
        <w:rPr>
          <w:rFonts w:ascii="宋体" w:eastAsia="宋体" w:hAnsi="宋体" w:hint="eastAsia"/>
          <w:b/>
          <w:sz w:val="24"/>
          <w:szCs w:val="24"/>
        </w:rPr>
        <w:t>配置文件方式配置AOP</w:t>
      </w:r>
    </w:p>
    <w:p w:rsidR="00721136" w:rsidRDefault="00BB3C99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xml来手动配置Bean</w:t>
      </w:r>
      <w:r w:rsidR="003017DC">
        <w:rPr>
          <w:rFonts w:ascii="宋体" w:eastAsia="宋体" w:hAnsi="宋体" w:hint="eastAsia"/>
          <w:sz w:val="24"/>
          <w:szCs w:val="24"/>
        </w:rPr>
        <w:t xml:space="preserve"> </w:t>
      </w:r>
    </w:p>
    <w:p w:rsidR="00BB3C99" w:rsidRPr="00BB3C99" w:rsidRDefault="00BB3C99" w:rsidP="00BB3C99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配置</w:t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实例化对象的</w:t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Bean --&gt;</w:t>
      </w:r>
      <w:r w:rsidRPr="00BB3C9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calculatorImplement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XMLAop.CalculatorImplement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配置切面的Bean   --&gt;</w:t>
      </w:r>
      <w:r w:rsidRPr="00BB3C9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loggingAspect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XMLAop.LoggingAspect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bean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配置AOP  --&gt;</w:t>
      </w:r>
      <w:r w:rsidRPr="00BB3C9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config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&lt;!-- 配置切点表达式</w:t>
      </w:r>
      <w:r w:rsidR="0026760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：</w:t>
      </w:r>
      <w:r w:rsidR="00267608" w:rsidRPr="007519DB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注意这个切点表达式*的含义</w:t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--&gt;</w:t>
      </w:r>
      <w:r w:rsidRPr="00BB3C9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pointcut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E262F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ointcut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expression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</w:t>
      </w:r>
      <w:r w:rsidRPr="0026760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"execution(* XMLAop.Calculator.*</w:t>
      </w:r>
      <w:r w:rsidR="00267608" w:rsidRPr="0026760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.*</w:t>
      </w:r>
      <w:r w:rsidRPr="0026760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(int, int))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/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&lt;!-- 配置切面和通知</w:t>
      </w:r>
      <w:r w:rsidR="00E262F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：</w:t>
      </w:r>
      <w:r w:rsidR="00E262F6" w:rsidRPr="00BF5A87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ointcut-ref，指定需要使用的切入点（用其id引入）</w:t>
      </w:r>
      <w:r w:rsidRPr="00BB3C99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--&gt;</w:t>
      </w:r>
      <w:r w:rsidRPr="00BB3C99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</w:t>
      </w:r>
      <w:r w:rsidRPr="0074730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aspect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f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loggingAspect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order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</w:t>
      </w:r>
      <w:r w:rsidRPr="00747302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before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method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beforeMethod" </w:t>
      </w:r>
      <w:r w:rsidRPr="00E262F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ointcut-ref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E262F6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ointcut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before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spect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aspect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f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loggingAspect"</w:t>
      </w:r>
      <w:r w:rsidR="0030626E"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  <w:t xml:space="preserve"> </w:t>
      </w:r>
      <w:r w:rsidR="0030626E"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order</w:t>
      </w:r>
      <w:r w:rsidR="0030626E"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after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method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afterMethno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pointcut-ref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pointcut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fter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spect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aspect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f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loggingAspect"</w:t>
      </w:r>
      <w:r w:rsidR="0030626E"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  <w:t xml:space="preserve"> </w:t>
      </w:r>
      <w:r w:rsidR="0030626E"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order</w:t>
      </w:r>
      <w:r w:rsidR="0030626E"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&lt;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after-returning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method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afterReturning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pointcut-ref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pointcut" </w:t>
      </w:r>
      <w:r w:rsidRPr="00BB3C99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turning</w:t>
      </w:r>
      <w:r w:rsidRPr="00BB3C99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result"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fter-returning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spect&gt;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</w:t>
      </w:r>
      <w:r w:rsidRPr="00BB3C99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BB3C99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config&gt;</w:t>
      </w:r>
    </w:p>
    <w:p w:rsidR="003017DC" w:rsidRPr="00BB3C99" w:rsidRDefault="003017DC" w:rsidP="00BB3C99">
      <w:pPr>
        <w:rPr>
          <w:rFonts w:ascii="宋体" w:eastAsia="宋体" w:hAnsi="宋体"/>
          <w:sz w:val="24"/>
          <w:szCs w:val="24"/>
        </w:rPr>
      </w:pPr>
    </w:p>
    <w:p w:rsidR="00F336D2" w:rsidRDefault="003017DC" w:rsidP="00F336D2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721136" w:rsidRPr="00F336D2" w:rsidRDefault="00F336D2" w:rsidP="00F336D2">
      <w:r>
        <w:br w:type="page"/>
      </w:r>
    </w:p>
    <w:p w:rsidR="00812278" w:rsidRPr="00812278" w:rsidRDefault="00812278" w:rsidP="00812278">
      <w:pPr>
        <w:pStyle w:val="1"/>
        <w:jc w:val="center"/>
        <w:rPr>
          <w:rFonts w:ascii="宋体" w:eastAsia="宋体" w:hAnsi="宋体"/>
        </w:rPr>
      </w:pPr>
      <w:r w:rsidRPr="00812278">
        <w:rPr>
          <w:rFonts w:ascii="宋体" w:eastAsia="宋体" w:hAnsi="宋体" w:hint="eastAsia"/>
        </w:rPr>
        <w:lastRenderedPageBreak/>
        <w:t>JDBCTemplate</w:t>
      </w:r>
    </w:p>
    <w:p w:rsidR="00F336D2" w:rsidRPr="000C7B84" w:rsidRDefault="00F336D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C7B84">
        <w:rPr>
          <w:rFonts w:ascii="宋体" w:eastAsia="宋体" w:hAnsi="宋体" w:hint="eastAsia"/>
          <w:b/>
          <w:sz w:val="24"/>
          <w:szCs w:val="24"/>
        </w:rPr>
        <w:t>JdbcTemplate查询库的使用</w:t>
      </w:r>
    </w:p>
    <w:p w:rsidR="00446DC5" w:rsidRDefault="00812278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2651FC">
        <w:rPr>
          <w:rFonts w:ascii="宋体" w:eastAsia="宋体" w:hAnsi="宋体" w:hint="eastAsia"/>
          <w:b/>
          <w:sz w:val="24"/>
          <w:szCs w:val="24"/>
        </w:rPr>
        <w:t>需要</w:t>
      </w:r>
      <w:r w:rsidR="004B3DD2" w:rsidRPr="002651FC">
        <w:rPr>
          <w:rFonts w:ascii="宋体" w:eastAsia="宋体" w:hAnsi="宋体" w:hint="eastAsia"/>
          <w:b/>
          <w:sz w:val="24"/>
          <w:szCs w:val="24"/>
        </w:rPr>
        <w:t>额外导入</w:t>
      </w:r>
      <w:r w:rsidRPr="002651FC">
        <w:rPr>
          <w:rFonts w:ascii="宋体" w:eastAsia="宋体" w:hAnsi="宋体" w:hint="eastAsia"/>
          <w:b/>
          <w:sz w:val="24"/>
          <w:szCs w:val="24"/>
        </w:rPr>
        <w:t>的库：</w:t>
      </w:r>
      <w:r w:rsidR="00475870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c3p0</w:t>
      </w:r>
      <w:r w:rsidR="00446DC5">
        <w:rPr>
          <w:rFonts w:ascii="宋体" w:eastAsia="宋体" w:hAnsi="宋体" w:hint="eastAsia"/>
          <w:sz w:val="24"/>
          <w:szCs w:val="24"/>
        </w:rPr>
        <w:t>：数据源，用于登陆数据库等操作</w:t>
      </w:r>
    </w:p>
    <w:p w:rsidR="00446DC5" w:rsidRDefault="00812278" w:rsidP="004B3DD2">
      <w:pPr>
        <w:pStyle w:val="a7"/>
        <w:ind w:leftChars="1529" w:left="3211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ysql-connector-java</w:t>
      </w:r>
      <w:r w:rsidR="00446DC5">
        <w:rPr>
          <w:rFonts w:ascii="宋体" w:eastAsia="宋体" w:hAnsi="宋体" w:hint="eastAsia"/>
          <w:sz w:val="24"/>
          <w:szCs w:val="24"/>
        </w:rPr>
        <w:t>：mssql的驱动</w:t>
      </w:r>
    </w:p>
    <w:p w:rsidR="00F336D2" w:rsidRDefault="00446DC5" w:rsidP="004B3DD2">
      <w:pPr>
        <w:pStyle w:val="a7"/>
        <w:ind w:leftChars="1529" w:left="3211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JdbcTemplate：Spring的JDBC库</w:t>
      </w:r>
      <w:r w:rsidR="00AB20F3">
        <w:rPr>
          <w:rFonts w:ascii="宋体" w:eastAsia="宋体" w:hAnsi="宋体" w:hint="eastAsia"/>
          <w:sz w:val="24"/>
          <w:szCs w:val="24"/>
        </w:rPr>
        <w:t>（这个自带）</w:t>
      </w:r>
    </w:p>
    <w:p w:rsidR="00475870" w:rsidRDefault="00475870" w:rsidP="00475870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446DC5" w:rsidRDefault="00446DC5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2651FC">
        <w:rPr>
          <w:rFonts w:ascii="宋体" w:eastAsia="宋体" w:hAnsi="宋体" w:hint="eastAsia"/>
          <w:b/>
          <w:sz w:val="24"/>
          <w:szCs w:val="24"/>
        </w:rPr>
        <w:t>配置文件：</w:t>
      </w:r>
      <w:r>
        <w:rPr>
          <w:rFonts w:ascii="宋体" w:eastAsia="宋体" w:hAnsi="宋体" w:hint="eastAsia"/>
          <w:sz w:val="24"/>
          <w:szCs w:val="24"/>
        </w:rPr>
        <w:t>db</w:t>
      </w:r>
      <w:r>
        <w:rPr>
          <w:rFonts w:ascii="宋体" w:eastAsia="宋体" w:hAnsi="宋体"/>
          <w:sz w:val="24"/>
          <w:szCs w:val="24"/>
        </w:rPr>
        <w:t>.properties</w:t>
      </w:r>
      <w:r>
        <w:rPr>
          <w:rFonts w:ascii="宋体" w:eastAsia="宋体" w:hAnsi="宋体" w:hint="eastAsia"/>
          <w:sz w:val="24"/>
          <w:szCs w:val="24"/>
        </w:rPr>
        <w:t>：存放mysql用户名、密码、连接等等</w:t>
      </w:r>
    </w:p>
    <w:p w:rsidR="00475870" w:rsidRDefault="00446DC5" w:rsidP="00446DC5">
      <w:pPr>
        <w:pStyle w:val="a7"/>
        <w:ind w:left="900" w:firstLineChars="500" w:firstLine="120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xml</w:t>
      </w:r>
      <w:r w:rsidR="00475870"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：配置bean</w:t>
      </w:r>
    </w:p>
    <w:p w:rsidR="00EB231D" w:rsidRPr="002651FC" w:rsidRDefault="00EB231D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651FC">
        <w:rPr>
          <w:rFonts w:ascii="宋体" w:eastAsia="宋体" w:hAnsi="宋体" w:hint="eastAsia"/>
          <w:b/>
          <w:sz w:val="24"/>
          <w:szCs w:val="24"/>
        </w:rPr>
        <w:t>xml配置：</w:t>
      </w:r>
    </w:p>
    <w:p w:rsid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s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springframework.org/schema/beans"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: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xsi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w3.org/2001/XMLSchema-instance"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: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springframework.org/schema/context"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xmlns: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http://www.springframework.org/schema/tx"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xsi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:schemaLocation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http://www.springframework.org/schema/beans </w:t>
      </w:r>
    </w:p>
    <w:p w:rsid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900" w:firstLine="1620"/>
        <w:jc w:val="left"/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http://www.springframework.org/schema/beans/spring-beans.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xsd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           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http://www.springframework.org/schema/tx </w:t>
      </w:r>
    </w:p>
    <w:p w:rsid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900" w:firstLine="1620"/>
        <w:jc w:val="left"/>
        <w:rPr>
          <w:rFonts w:ascii="宋体" w:eastAsia="宋体" w:hAnsi="宋体" w:cs="宋体"/>
          <w:noProof w:val="0"/>
          <w:color w:val="98C379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http://www.springframework.org/schema/tx/spring-tx-4.0.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xsd</w:t>
      </w:r>
      <w:r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br/>
        <w:t xml:space="preserve">                  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http://www.springframework.org/schema/context </w:t>
      </w:r>
    </w:p>
    <w:p w:rsidR="00EB231D" w:rsidRP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600" w:firstLine="108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http://www.springframework.org/schema/context/spring-context-4.0.xsd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</w:p>
    <w:p w:rsid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导入Mysql配置资源文件：db.propetties  --&gt;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property-placeholder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location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lasspath:db.properties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property-placeholder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>&lt;!--  配置c3p0数据源 ：使用db.properties资源文件 --&gt;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1A113A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d=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1A113A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om.mchange.v2.c3p0.ComboPooledDataSource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User}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password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Passwd}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jdbcUrl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URL}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driverClass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Driver}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initialPoolSize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5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maxPoolSize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0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&lt;!-- 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配置Spring的JDBCTemplate：给spring库函数JDBCTemplate，配置参数 dataSource </w:t>
      </w:r>
    </w:p>
    <w:p w:rsid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使用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jdbcTemplate实例化对象之后，就可以使用Mysql数据库</w:t>
      </w:r>
    </w:p>
    <w:p w:rsidR="00EB231D" w:rsidRP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--&gt;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jdbcTemplate"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org.springframework.jdbc.core.JdbcTemplate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EB231D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dataSource" </w:t>
      </w:r>
      <w:r w:rsidRPr="001A113A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ref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1A113A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EB231D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475870" w:rsidRDefault="00475870" w:rsidP="00EB231D">
      <w:pPr>
        <w:rPr>
          <w:rFonts w:ascii="宋体" w:eastAsia="宋体" w:hAnsi="宋体"/>
          <w:sz w:val="24"/>
          <w:szCs w:val="24"/>
        </w:rPr>
      </w:pPr>
    </w:p>
    <w:p w:rsidR="00EB231D" w:rsidRDefault="00EB231D" w:rsidP="00EB231D">
      <w:pPr>
        <w:rPr>
          <w:rFonts w:ascii="宋体" w:eastAsia="宋体" w:hAnsi="宋体"/>
          <w:sz w:val="24"/>
          <w:szCs w:val="24"/>
        </w:rPr>
      </w:pPr>
    </w:p>
    <w:p w:rsidR="00EB231D" w:rsidRPr="00EB231D" w:rsidRDefault="00EB231D" w:rsidP="00EB231D">
      <w:pPr>
        <w:rPr>
          <w:rFonts w:ascii="宋体" w:eastAsia="宋体" w:hAnsi="宋体"/>
          <w:sz w:val="24"/>
          <w:szCs w:val="24"/>
        </w:rPr>
      </w:pPr>
    </w:p>
    <w:p w:rsidR="00475870" w:rsidRPr="00054446" w:rsidRDefault="00EB231D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54446">
        <w:rPr>
          <w:rFonts w:ascii="宋体" w:eastAsia="宋体" w:hAnsi="宋体" w:hint="eastAsia"/>
          <w:b/>
          <w:sz w:val="24"/>
          <w:szCs w:val="24"/>
        </w:rPr>
        <w:lastRenderedPageBreak/>
        <w:t>调用实例：</w:t>
      </w:r>
    </w:p>
    <w:p w:rsidR="00EB231D" w:rsidRPr="00EB231D" w:rsidRDefault="00EB231D" w:rsidP="00EB231D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class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Main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rivate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ApplicationContext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applicationContext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null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rivate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JdbcTemplate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jdbcTemplate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rivate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EmployeeInfo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employeeInfo</w:t>
      </w:r>
      <w:r w:rsidR="003C024F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初始化代码块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applicationContext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ClassPathXmlApplicationContext(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jdbc-template-bean.xml"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3C024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jdbcTemplate = (JdbcTemplate)applicationContext.getBean("jdbcTemplate"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namedParameterJdbcTemplate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pplicationContext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Bean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NamedParameterJdbcTemplate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lass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**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测试连接MySQL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这里使用的DataSource：属于java.sql库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/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connecttion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()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throws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QLException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DataSource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dataSources = 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applicationContext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getBean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DataSource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lass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ystem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B231D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out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rintln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152DF3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s.getConnection()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**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修改某个数据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@param id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@param attribute：属性名字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 @param data：修改的值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 */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upate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d ,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tring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attribute,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Object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data){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tring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sql = 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update employeeInfo set "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+  attribute + 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=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?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 where id=</w:t>
      </w:r>
      <w:r w:rsidRPr="00EB231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?</w:t>
      </w:r>
      <w:r w:rsidRPr="00EB231D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3C024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jdbcTemplate.update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sql, data, id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</w:p>
    <w:p w:rsidR="00EB231D" w:rsidRPr="003C024F" w:rsidRDefault="00EB231D" w:rsidP="002422A6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="36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static void 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main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String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[] args)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throws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Exception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Main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main = </w:t>
      </w:r>
      <w:r w:rsidRPr="00EB231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ain(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1、连接数据库</w:t>
      </w:r>
      <w:r w:rsidRPr="00EB231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main.</w:t>
      </w:r>
      <w:r w:rsidRPr="00EB231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connecttion</w:t>
      </w:r>
      <w:r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EB231D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//2、修改某个元素</w:t>
      </w:r>
      <w:r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        main.</w:t>
      </w:r>
      <w:r w:rsidRPr="00846559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upate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1,"name","vky");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EB231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EB231D" w:rsidRDefault="00EB231D" w:rsidP="00EB231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E05E0F" w:rsidRPr="003C024F" w:rsidRDefault="003C024F" w:rsidP="003C024F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F336D2" w:rsidRPr="006A3B4F" w:rsidRDefault="00BA180D" w:rsidP="006A3B4F">
      <w:pPr>
        <w:pStyle w:val="1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事务</w:t>
      </w:r>
    </w:p>
    <w:p w:rsidR="009D724D" w:rsidRPr="00A32C05" w:rsidRDefault="009D724D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A32C05">
        <w:rPr>
          <w:rFonts w:ascii="宋体" w:eastAsia="宋体" w:hAnsi="宋体" w:hint="eastAsia"/>
          <w:b/>
          <w:sz w:val="24"/>
          <w:szCs w:val="24"/>
        </w:rPr>
        <w:t>事务：</w:t>
      </w:r>
    </w:p>
    <w:p w:rsidR="009D724D" w:rsidRDefault="009D724D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事务就是一系列的动作作为一个操作单元，这一些列的动作只有完成和未完成两个状态（即：起作用和不起作用）。</w:t>
      </w:r>
    </w:p>
    <w:p w:rsidR="009D724D" w:rsidRDefault="009D724D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于保证数据的完整性、一致性；</w:t>
      </w:r>
    </w:p>
    <w:p w:rsidR="006B3796" w:rsidRPr="008F07A3" w:rsidRDefault="009D724D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40AFC">
        <w:rPr>
          <w:rFonts w:ascii="宋体" w:eastAsia="宋体" w:hAnsi="宋体" w:hint="eastAsia"/>
          <w:b/>
          <w:sz w:val="24"/>
          <w:szCs w:val="24"/>
          <w:highlight w:val="yellow"/>
        </w:rPr>
        <w:t>事务的管理方式</w:t>
      </w:r>
      <w:r w:rsidRPr="008F07A3">
        <w:rPr>
          <w:rFonts w:ascii="宋体" w:eastAsia="宋体" w:hAnsi="宋体" w:hint="eastAsia"/>
          <w:b/>
          <w:sz w:val="24"/>
          <w:szCs w:val="24"/>
        </w:rPr>
        <w:t>：将操作的方法嵌入到事务中，当这个单元的所有方</w:t>
      </w:r>
      <w:r w:rsidR="00B40AFC">
        <w:rPr>
          <w:rFonts w:ascii="宋体" w:eastAsia="宋体" w:hAnsi="宋体" w:hint="eastAsia"/>
          <w:b/>
          <w:sz w:val="24"/>
          <w:szCs w:val="24"/>
        </w:rPr>
        <w:t>法执行成功后，才提交该操作，否则</w:t>
      </w:r>
      <w:r w:rsidR="00B40AFC" w:rsidRPr="00D920B6">
        <w:rPr>
          <w:rFonts w:ascii="宋体" w:eastAsia="宋体" w:hAnsi="宋体" w:hint="eastAsia"/>
          <w:b/>
          <w:sz w:val="24"/>
          <w:szCs w:val="24"/>
          <w:highlight w:val="yellow"/>
        </w:rPr>
        <w:t>回滚</w:t>
      </w:r>
      <w:r w:rsidR="00B40AFC">
        <w:rPr>
          <w:rFonts w:ascii="宋体" w:eastAsia="宋体" w:hAnsi="宋体" w:hint="eastAsia"/>
          <w:b/>
          <w:sz w:val="24"/>
          <w:szCs w:val="24"/>
        </w:rPr>
        <w:t>到该事务的起点位置——</w:t>
      </w:r>
      <w:r w:rsidR="00B40AFC" w:rsidRPr="00B40AFC">
        <w:rPr>
          <w:rFonts w:ascii="宋体" w:eastAsia="宋体" w:hAnsi="宋体" w:hint="eastAsia"/>
          <w:b/>
          <w:sz w:val="24"/>
          <w:szCs w:val="24"/>
          <w:highlight w:val="yellow"/>
        </w:rPr>
        <w:t>保证</w:t>
      </w:r>
      <w:r w:rsidRPr="00B40AFC">
        <w:rPr>
          <w:rFonts w:ascii="宋体" w:eastAsia="宋体" w:hAnsi="宋体" w:hint="eastAsia"/>
          <w:b/>
          <w:sz w:val="24"/>
          <w:szCs w:val="24"/>
          <w:highlight w:val="yellow"/>
        </w:rPr>
        <w:t>数据的完整性、一致性</w:t>
      </w:r>
      <w:r w:rsidRPr="008F07A3">
        <w:rPr>
          <w:rFonts w:ascii="宋体" w:eastAsia="宋体" w:hAnsi="宋体" w:hint="eastAsia"/>
          <w:b/>
          <w:sz w:val="24"/>
          <w:szCs w:val="24"/>
        </w:rPr>
        <w:t>。</w:t>
      </w:r>
    </w:p>
    <w:p w:rsidR="0037535E" w:rsidRDefault="006B3796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48218C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Spring使用AOP方法来模块化事务</w:t>
      </w:r>
      <w:r>
        <w:rPr>
          <w:rFonts w:ascii="宋体" w:eastAsia="宋体" w:hAnsi="宋体" w:hint="eastAsia"/>
          <w:sz w:val="24"/>
          <w:szCs w:val="24"/>
        </w:rPr>
        <w:t>：将事务管理代码从业务中分离出来。事务管理作为横切关注点。</w:t>
      </w:r>
    </w:p>
    <w:p w:rsidR="00A32C05" w:rsidRDefault="00A32C05" w:rsidP="00A32C05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事务管理器在Spring的IOC容器中以普通Bean形式来声明。</w:t>
      </w:r>
    </w:p>
    <w:p w:rsidR="008D5CED" w:rsidRPr="008D5CED" w:rsidRDefault="008D5CED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D5CED">
        <w:rPr>
          <w:rFonts w:ascii="宋体" w:eastAsia="宋体" w:hAnsi="宋体" w:hint="eastAsia"/>
          <w:b/>
          <w:sz w:val="24"/>
          <w:szCs w:val="24"/>
        </w:rPr>
        <w:t>事务的</w:t>
      </w:r>
      <w:r w:rsidR="00FA3F15">
        <w:rPr>
          <w:rFonts w:ascii="宋体" w:eastAsia="宋体" w:hAnsi="宋体" w:hint="eastAsia"/>
          <w:b/>
          <w:sz w:val="24"/>
          <w:szCs w:val="24"/>
        </w:rPr>
        <w:t>传播</w:t>
      </w:r>
      <w:r w:rsidRPr="008D5CED">
        <w:rPr>
          <w:rFonts w:ascii="宋体" w:eastAsia="宋体" w:hAnsi="宋体" w:hint="eastAsia"/>
          <w:b/>
          <w:sz w:val="24"/>
          <w:szCs w:val="24"/>
        </w:rPr>
        <w:t>属性</w:t>
      </w:r>
      <w:r w:rsidR="00F02942">
        <w:rPr>
          <w:rFonts w:ascii="宋体" w:eastAsia="宋体" w:hAnsi="宋体" w:hint="eastAsia"/>
          <w:b/>
          <w:sz w:val="24"/>
          <w:szCs w:val="24"/>
        </w:rPr>
        <w:t>，</w:t>
      </w:r>
      <w:r w:rsidRPr="008D5CED">
        <w:rPr>
          <w:rFonts w:ascii="宋体" w:eastAsia="宋体" w:hAnsi="宋体" w:hint="eastAsia"/>
          <w:b/>
          <w:sz w:val="24"/>
          <w:szCs w:val="24"/>
        </w:rPr>
        <w:t>如下表：</w:t>
      </w:r>
    </w:p>
    <w:p w:rsidR="008D5CED" w:rsidRDefault="008D5CED" w:rsidP="008D5CE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 w:rsidRPr="008D5CED">
        <w:rPr>
          <w:rFonts w:ascii="宋体" w:eastAsia="宋体" w:hAnsi="宋体"/>
          <w:sz w:val="24"/>
          <w:szCs w:val="24"/>
        </w:rPr>
        <w:drawing>
          <wp:inline distT="0" distB="0" distL="0" distR="0" wp14:anchorId="55FD4FB3" wp14:editId="2D8AEC90">
            <wp:extent cx="4517571" cy="2632984"/>
            <wp:effectExtent l="0" t="0" r="0" b="0"/>
            <wp:docPr id="7393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9333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3465" cy="263641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D5CED" w:rsidRDefault="00587767" w:rsidP="008D5CE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321.85pt;margin-top:1.65pt;width:81.45pt;height:91.75pt;z-index:251658240">
            <v:textbox style="mso-next-textbox:#_x0000_s1026">
              <w:txbxContent>
                <w:p w:rsidR="003D04E8" w:rsidRDefault="003D04E8">
                  <w:r>
                    <w:rPr>
                      <w:rFonts w:hint="eastAsia"/>
                    </w:rPr>
                    <w:t>将几个函数合并在一起执行，要么一起成功、或者一起失败</w:t>
                  </w:r>
                </w:p>
              </w:txbxContent>
            </v:textbox>
          </v:shape>
        </w:pict>
      </w:r>
      <w:r w:rsidR="00181F1D">
        <w:drawing>
          <wp:inline distT="0" distB="0" distL="0" distR="0" wp14:anchorId="5BC96A6B" wp14:editId="36A83D21">
            <wp:extent cx="3480140" cy="1132114"/>
            <wp:effectExtent l="19050" t="1905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03320" cy="11396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D5CED" w:rsidRDefault="00587767" w:rsidP="008D5CE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pict>
          <v:shape id="_x0000_s1027" type="#_x0000_t202" style="position:absolute;left:0;text-align:left;margin-left:344.95pt;margin-top:8.75pt;width:81.45pt;height:130.35pt;z-index:251659264">
            <v:textbox>
              <w:txbxContent>
                <w:p w:rsidR="003D04E8" w:rsidRDefault="003D04E8">
                  <w:r>
                    <w:rPr>
                      <w:rFonts w:hint="eastAsia"/>
                    </w:rPr>
                    <w:t>将几个函数分开执行，要么允许一个函数成功，另一个函数失败（失败的自动回滚到未改变前的状态）</w:t>
                  </w:r>
                </w:p>
              </w:txbxContent>
            </v:textbox>
          </v:shape>
        </w:pict>
      </w:r>
      <w:r w:rsidR="00181F1D">
        <w:drawing>
          <wp:inline distT="0" distB="0" distL="0" distR="0" wp14:anchorId="35104D4A" wp14:editId="5466473C">
            <wp:extent cx="3788229" cy="1372811"/>
            <wp:effectExtent l="19050" t="1905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6584" cy="137946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D5CED" w:rsidRDefault="008D5CED" w:rsidP="008D5CE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8D5CED" w:rsidRDefault="008D5CED" w:rsidP="008D5CE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F336D2" w:rsidRDefault="002651FC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8D5CED">
        <w:rPr>
          <w:rFonts w:ascii="宋体" w:eastAsia="宋体" w:hAnsi="宋体" w:hint="eastAsia"/>
          <w:b/>
          <w:sz w:val="24"/>
          <w:szCs w:val="24"/>
        </w:rPr>
        <w:lastRenderedPageBreak/>
        <w:t>配置事务有两种方法：</w:t>
      </w:r>
      <w:r>
        <w:rPr>
          <w:rFonts w:ascii="宋体" w:eastAsia="宋体" w:hAnsi="宋体" w:hint="eastAsia"/>
          <w:sz w:val="24"/>
          <w:szCs w:val="24"/>
        </w:rPr>
        <w:t>xml、注解配置Bean</w:t>
      </w:r>
      <w:r w:rsidR="00F336D2">
        <w:rPr>
          <w:rFonts w:ascii="宋体" w:eastAsia="宋体" w:hAnsi="宋体"/>
          <w:sz w:val="24"/>
          <w:szCs w:val="24"/>
        </w:rPr>
        <w:t xml:space="preserve"> </w:t>
      </w:r>
      <w:r w:rsidR="001941B2">
        <w:rPr>
          <w:rFonts w:ascii="宋体" w:eastAsia="宋体" w:hAnsi="宋体" w:hint="eastAsia"/>
          <w:sz w:val="24"/>
          <w:szCs w:val="24"/>
        </w:rPr>
        <w:t>(@Transactional</w:t>
      </w:r>
      <w:r w:rsidR="001941B2">
        <w:rPr>
          <w:rFonts w:ascii="宋体" w:eastAsia="宋体" w:hAnsi="宋体"/>
          <w:sz w:val="24"/>
          <w:szCs w:val="24"/>
        </w:rPr>
        <w:t>)</w:t>
      </w:r>
      <w:r w:rsidR="00F35E4D">
        <w:rPr>
          <w:rFonts w:ascii="宋体" w:eastAsia="宋体" w:hAnsi="宋体"/>
          <w:sz w:val="24"/>
          <w:szCs w:val="24"/>
        </w:rPr>
        <w:t xml:space="preserve"> </w:t>
      </w:r>
    </w:p>
    <w:p w:rsidR="001941B2" w:rsidRPr="008D5CED" w:rsidRDefault="008D5CED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D5CED">
        <w:rPr>
          <w:rFonts w:ascii="宋体" w:eastAsia="宋体" w:hAnsi="宋体" w:hint="eastAsia"/>
          <w:b/>
          <w:sz w:val="24"/>
          <w:szCs w:val="24"/>
        </w:rPr>
        <w:t>方式一：</w:t>
      </w:r>
      <w:r w:rsidR="00764145">
        <w:rPr>
          <w:rFonts w:ascii="宋体" w:eastAsia="宋体" w:hAnsi="宋体" w:hint="eastAsia"/>
          <w:b/>
          <w:sz w:val="24"/>
          <w:szCs w:val="24"/>
        </w:rPr>
        <w:t>使用</w:t>
      </w:r>
      <w:r w:rsidR="001941B2" w:rsidRPr="008D5CED">
        <w:rPr>
          <w:rFonts w:ascii="宋体" w:eastAsia="宋体" w:hAnsi="宋体" w:hint="eastAsia"/>
          <w:b/>
          <w:sz w:val="24"/>
          <w:szCs w:val="24"/>
        </w:rPr>
        <w:t>注解配置</w:t>
      </w:r>
      <w:r w:rsidR="00923757">
        <w:rPr>
          <w:rFonts w:ascii="宋体" w:eastAsia="宋体" w:hAnsi="宋体" w:hint="eastAsia"/>
          <w:b/>
          <w:sz w:val="24"/>
          <w:szCs w:val="24"/>
        </w:rPr>
        <w:t>事务</w:t>
      </w:r>
      <w:r w:rsidR="00CE00D8" w:rsidRPr="008D5CED">
        <w:rPr>
          <w:rFonts w:ascii="宋体" w:eastAsia="宋体" w:hAnsi="宋体" w:hint="eastAsia"/>
          <w:b/>
          <w:sz w:val="24"/>
          <w:szCs w:val="24"/>
        </w:rPr>
        <w:t>：@Transactional</w:t>
      </w:r>
    </w:p>
    <w:p w:rsidR="001941B2" w:rsidRPr="008D5CED" w:rsidRDefault="00CE00D8" w:rsidP="00AB0B94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D5CED">
        <w:rPr>
          <w:rFonts w:ascii="宋体" w:eastAsia="宋体" w:hAnsi="宋体" w:hint="eastAsia"/>
          <w:b/>
          <w:sz w:val="24"/>
          <w:szCs w:val="24"/>
        </w:rPr>
        <w:t>xml中：</w:t>
      </w:r>
    </w:p>
    <w:p w:rsidR="00CE00D8" w:rsidRPr="00CE00D8" w:rsidRDefault="00CE00D8" w:rsidP="006C3181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800" w:left="168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</w:t>
      </w:r>
      <w:r w:rsidRPr="00CE00D8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1、使用注解配置Bean ：自动扫描  --&gt;</w:t>
      </w:r>
      <w:r w:rsidRPr="00CE00D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ontext:component-scan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base-packag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AffairAOPAutowiredTX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CE00D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component-scan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>&lt;!</w:t>
      </w:r>
      <w:r w:rsidRPr="00CE00D8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.1、导入Mysql配置资源文件：db.propetties  --&gt;</w:t>
      </w:r>
      <w:r w:rsidRPr="00CE00D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CE00D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property-placeholder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location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lasspath: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b.properties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CE00D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property-placeholder&gt;</w:t>
      </w:r>
    </w:p>
    <w:p w:rsidR="00CE00D8" w:rsidRPr="00CE00D8" w:rsidRDefault="00CE00D8" w:rsidP="006C3181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800" w:left="1680"/>
        <w:jc w:val="left"/>
        <w:rPr>
          <w:rFonts w:ascii="宋体" w:eastAsia="宋体" w:hAnsi="宋体" w:cs="宋体"/>
          <w:noProof w:val="0"/>
          <w:color w:val="5C6370"/>
          <w:kern w:val="0"/>
          <w:sz w:val="18"/>
          <w:szCs w:val="18"/>
        </w:rPr>
      </w:pPr>
    </w:p>
    <w:p w:rsidR="00CE00D8" w:rsidRPr="00CE00D8" w:rsidRDefault="00CE00D8" w:rsidP="006C3181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800" w:left="168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</w:t>
      </w:r>
      <w:r w:rsidRPr="00CE00D8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2.2、配置c3p0数据源 ：使用db.properties资源文件 --&gt;</w:t>
      </w:r>
      <w:r w:rsidRPr="00CE00D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7B4D8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com.mchange.v2.c3p0.ComboPooledDataSourc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User}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password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Passwd}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jdbcUrl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URL}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driverClass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Driver}"</w:t>
      </w:r>
      <w:r w:rsid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CE00D8" w:rsidRDefault="00CE00D8" w:rsidP="006C3181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800" w:left="1680"/>
        <w:jc w:val="left"/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</w:pPr>
    </w:p>
    <w:p w:rsidR="008D5CED" w:rsidRPr="008D5CED" w:rsidRDefault="00CE00D8" w:rsidP="006C3181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800" w:left="168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3.1、配置事务Bean，管理dataSource --&gt;</w:t>
      </w:r>
      <w:r w:rsidRPr="00CE00D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DE31B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ransactionManager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org.springframework.jdbc.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.DataSourceTransactionManager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f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3.2、启用事务注解：使用自动注解方式配置Bean的情况下才能使用 --&gt;</w:t>
      </w:r>
      <w:r w:rsidRPr="00CE00D8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CE00D8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x:annotation-driven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 </w:t>
      </w:r>
      <w:r w:rsidRPr="00CE00D8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transaction-manager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DE31B5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ransactionManager</w:t>
      </w:r>
      <w:r w:rsidRPr="00CE00D8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CE00D8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CE00D8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nnotation-driven&gt;</w:t>
      </w:r>
    </w:p>
    <w:p w:rsidR="008D5CED" w:rsidRDefault="008D5CED" w:rsidP="00AB0B94">
      <w:pPr>
        <w:pStyle w:val="a7"/>
        <w:numPr>
          <w:ilvl w:val="0"/>
          <w:numId w:val="1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D5CED">
        <w:rPr>
          <w:rFonts w:ascii="宋体" w:eastAsia="宋体" w:hAnsi="宋体" w:hint="eastAsia"/>
          <w:b/>
          <w:sz w:val="24"/>
          <w:szCs w:val="24"/>
        </w:rPr>
        <w:t>需要事务管理的类文件中：</w:t>
      </w:r>
    </w:p>
    <w:p w:rsidR="008D5CED" w:rsidRPr="008D5CED" w:rsidRDefault="008D5CED" w:rsidP="008D5CED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68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8D5CE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@Transactional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8D5CE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ropagation</w:t>
      </w:r>
      <w:r w:rsidRPr="008D5CED">
        <w:rPr>
          <w:rFonts w:ascii="宋体" w:eastAsia="宋体" w:hAnsi="宋体" w:cs="宋体" w:hint="eastAsia"/>
          <w:noProof w:val="0"/>
          <w:color w:val="D0D0FF"/>
          <w:kern w:val="0"/>
          <w:sz w:val="18"/>
          <w:szCs w:val="18"/>
        </w:rPr>
        <w:t xml:space="preserve">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8D5C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Propagation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F67775">
        <w:rPr>
          <w:rFonts w:ascii="宋体" w:eastAsia="宋体" w:hAnsi="宋体" w:cs="宋体" w:hint="eastAsia"/>
          <w:b/>
          <w:i/>
          <w:iCs/>
          <w:noProof w:val="0"/>
          <w:color w:val="FF0000"/>
          <w:kern w:val="0"/>
          <w:sz w:val="18"/>
          <w:szCs w:val="18"/>
          <w:highlight w:val="yellow"/>
        </w:rPr>
        <w:t>REQUIRED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8D5CE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isolation</w:t>
      </w:r>
      <w:r w:rsidRPr="008D5CED">
        <w:rPr>
          <w:rFonts w:ascii="宋体" w:eastAsia="宋体" w:hAnsi="宋体" w:cs="宋体" w:hint="eastAsia"/>
          <w:noProof w:val="0"/>
          <w:color w:val="D0D0FF"/>
          <w:kern w:val="0"/>
          <w:sz w:val="18"/>
          <w:szCs w:val="18"/>
        </w:rPr>
        <w:t xml:space="preserve">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8D5C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Isolation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8D5CED">
        <w:rPr>
          <w:rFonts w:ascii="宋体" w:eastAsia="宋体" w:hAnsi="宋体" w:cs="宋体" w:hint="eastAsia"/>
          <w:i/>
          <w:iCs/>
          <w:noProof w:val="0"/>
          <w:color w:val="E06C75"/>
          <w:kern w:val="0"/>
          <w:sz w:val="18"/>
          <w:szCs w:val="18"/>
        </w:rPr>
        <w:t>READ_COMMITTED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8D5CE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readOnly</w:t>
      </w:r>
      <w:r w:rsidRPr="008D5CED">
        <w:rPr>
          <w:rFonts w:ascii="宋体" w:eastAsia="宋体" w:hAnsi="宋体" w:cs="宋体" w:hint="eastAsia"/>
          <w:noProof w:val="0"/>
          <w:color w:val="D0D0FF"/>
          <w:kern w:val="0"/>
          <w:sz w:val="18"/>
          <w:szCs w:val="18"/>
        </w:rPr>
        <w:t xml:space="preserve">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8D5C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false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,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    </w:t>
      </w:r>
      <w:r w:rsidRPr="008D5CE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imeout</w:t>
      </w:r>
      <w:r w:rsidRPr="008D5CED">
        <w:rPr>
          <w:rFonts w:ascii="宋体" w:eastAsia="宋体" w:hAnsi="宋体" w:cs="宋体" w:hint="eastAsia"/>
          <w:noProof w:val="0"/>
          <w:color w:val="D0D0FF"/>
          <w:kern w:val="0"/>
          <w:sz w:val="18"/>
          <w:szCs w:val="18"/>
        </w:rPr>
        <w:t xml:space="preserve">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8D5C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3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)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8D5CED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t>@Override</w:t>
      </w:r>
      <w:r w:rsidRPr="008D5CED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br/>
      </w:r>
      <w:r w:rsidRPr="008D5C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void </w:t>
      </w:r>
      <w:r w:rsidRPr="008D5CE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purchaseBook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8D5C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tring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username, </w:t>
      </w:r>
      <w:r w:rsidRPr="008D5CED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String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isbn) {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245AC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1、获取图书单价</w:t>
      </w:r>
      <w:r w:rsidRPr="008D5CE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8D5CED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int 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price = </w:t>
      </w:r>
      <w:r w:rsidRPr="008D5C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bookstoreDAOImpl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8D5CE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findBookISBN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isbn);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245AC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2、更新图书库存数据</w:t>
      </w:r>
      <w:r w:rsidRPr="008D5CE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8D5C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bookstoreDAOImpl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8D5CE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updateBookStock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isbn);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</w:t>
      </w:r>
      <w:r w:rsidRPr="00245AC0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//3、更新用户余额</w:t>
      </w:r>
      <w:r w:rsidRPr="008D5CED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8D5CED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bookstoreDAOImpl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</w:t>
      </w:r>
      <w:r w:rsidRPr="008D5CED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updateUserInfo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username,price);</w:t>
      </w:r>
      <w:r w:rsidRPr="008D5CED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</w:t>
      </w:r>
    </w:p>
    <w:p w:rsidR="00A83D2F" w:rsidRPr="00294F60" w:rsidRDefault="00A83D2F" w:rsidP="00294F60">
      <w:pPr>
        <w:rPr>
          <w:rFonts w:ascii="宋体" w:eastAsia="宋体" w:hAnsi="宋体"/>
          <w:sz w:val="24"/>
          <w:szCs w:val="24"/>
        </w:rPr>
      </w:pPr>
    </w:p>
    <w:p w:rsidR="001941B2" w:rsidRPr="00294F60" w:rsidRDefault="00294F60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94F60">
        <w:rPr>
          <w:rFonts w:ascii="宋体" w:eastAsia="宋体" w:hAnsi="宋体" w:hint="eastAsia"/>
          <w:b/>
          <w:sz w:val="24"/>
          <w:szCs w:val="24"/>
        </w:rPr>
        <w:lastRenderedPageBreak/>
        <w:t>方式二：使用xml配置</w:t>
      </w:r>
      <w:r>
        <w:rPr>
          <w:rFonts w:ascii="宋体" w:eastAsia="宋体" w:hAnsi="宋体" w:hint="eastAsia"/>
          <w:b/>
          <w:sz w:val="24"/>
          <w:szCs w:val="24"/>
        </w:rPr>
        <w:t>事务</w:t>
      </w:r>
    </w:p>
    <w:p w:rsidR="00A83D2F" w:rsidRPr="00A83D2F" w:rsidRDefault="00A83D2F" w:rsidP="00A83D2F">
      <w:pPr>
        <w:pStyle w:val="a7"/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320" w:firstLineChars="0" w:firstLine="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1、导入Mysql配置资源文件：db.propetties 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property-placeholder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location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lasspath:db.properties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context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property-placeholder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2、配置c3p0数据源 ：使用db.properties资源文件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7598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com.mchange.v2.c3p0.ComboPooledDataSource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user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User}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password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Passwd}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jdbcUrl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URL}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driverClass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${mysqlDriver}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initialPoolSize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5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maxPoolSize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valu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10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</w:p>
    <w:p w:rsidR="00A83D2F" w:rsidRPr="00A83D2F" w:rsidRDefault="00A83D2F" w:rsidP="00A83D2F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32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======================= 3、配置事务的 Bean =======================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3.1、配置事务Bean</w:t>
      </w:r>
      <w:r w:rsidR="006C09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：用于管理dataSource</w:t>
      </w:r>
      <w:r w:rsidR="006C09A6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>—</w:t>
      </w:r>
      <w:r w:rsidR="006C09A6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即：管理数据库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&lt;bean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transactionManager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class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org.springframework.jdbc.datasource.DataSourceTransactionManager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property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7598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f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C7598D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dataSourc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property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bean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3.2、配置事务属性 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advice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xAdvic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transaction-manager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transactionManager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ttributes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    &lt;!-- 根据方法名指定事务的属性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method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purchaseBook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propagation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REQUIRES_NEW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/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method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get*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ad-only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true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method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method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="find*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read-only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true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method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    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method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nam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*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method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 xml:space="preserve">    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ttributes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tx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dvice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&lt;!--  3.3、配置事务切入点，将事务切入点和事务属性关联起来 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config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 &lt;!-- 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关联所有属性、所有方法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--&gt;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&lt;!-- 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后面两个*,表示service包下的所有类下的所有方法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</w:t>
      </w:r>
      <w:r w:rsidR="00D8032B">
        <w:rPr>
          <w:rFonts w:ascii="宋体" w:eastAsia="宋体" w:hAnsi="宋体" w:cs="宋体"/>
          <w:b/>
          <w:noProof w:val="0"/>
          <w:color w:val="FF0000"/>
          <w:kern w:val="0"/>
          <w:sz w:val="18"/>
          <w:szCs w:val="18"/>
        </w:rPr>
        <w:t xml:space="preserve">     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execution(* AffairAOPXMLTX.*(..)) ：会报错误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pointcut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id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xPointCut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expression</w:t>
      </w:r>
      <w:r w:rsidRPr="00A83D2F">
        <w:rPr>
          <w:rFonts w:ascii="宋体" w:eastAsia="宋体" w:hAnsi="宋体" w:cs="宋体" w:hint="eastAsia"/>
          <w:noProof w:val="0"/>
          <w:color w:val="FF0000"/>
          <w:kern w:val="0"/>
          <w:sz w:val="18"/>
          <w:szCs w:val="18"/>
        </w:rPr>
        <w:t>=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  <w:highlight w:val="yellow"/>
        </w:rPr>
        <w:t>"execution(* AffairAOPXMLTX.*.*(..))"/&gt;</w:t>
      </w:r>
      <w:r w:rsidRPr="00A83D2F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br/>
        <w:t xml:space="preserve">    &lt;!-- 将切入点和事务关联 --&gt;</w:t>
      </w:r>
      <w:r w:rsidRPr="00A83D2F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lt;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 xml:space="preserve">:advisor 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advice-ref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xAdvice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 xml:space="preserve">" 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pointcut</w:t>
      </w:r>
      <w:r w:rsidRPr="00A83D2F">
        <w:rPr>
          <w:rFonts w:ascii="宋体" w:eastAsia="宋体" w:hAnsi="宋体" w:cs="宋体" w:hint="eastAsia"/>
          <w:noProof w:val="0"/>
          <w:color w:val="BABABA"/>
          <w:kern w:val="0"/>
          <w:sz w:val="18"/>
          <w:szCs w:val="18"/>
        </w:rPr>
        <w:t>-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ref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="</w:t>
      </w:r>
      <w:r w:rsidRPr="00A83D2F">
        <w:rPr>
          <w:rFonts w:ascii="宋体" w:eastAsia="宋体" w:hAnsi="宋体" w:cs="宋体" w:hint="eastAsia"/>
          <w:b/>
          <w:noProof w:val="0"/>
          <w:color w:val="FFFF00"/>
          <w:kern w:val="0"/>
          <w:sz w:val="18"/>
          <w:szCs w:val="18"/>
        </w:rPr>
        <w:t>txPointCut</w:t>
      </w:r>
      <w:r w:rsidRPr="00A83D2F">
        <w:rPr>
          <w:rFonts w:ascii="宋体" w:eastAsia="宋体" w:hAnsi="宋体" w:cs="宋体" w:hint="eastAsia"/>
          <w:noProof w:val="0"/>
          <w:color w:val="98C379"/>
          <w:kern w:val="0"/>
          <w:sz w:val="18"/>
          <w:szCs w:val="18"/>
        </w:rPr>
        <w:t>"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&gt;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advisor&gt;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br/>
        <w:t>&lt;/</w:t>
      </w:r>
      <w:r w:rsidRPr="00A83D2F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aop</w:t>
      </w:r>
      <w:r w:rsidRPr="00A83D2F">
        <w:rPr>
          <w:rFonts w:ascii="宋体" w:eastAsia="宋体" w:hAnsi="宋体" w:cs="宋体" w:hint="eastAsia"/>
          <w:noProof w:val="0"/>
          <w:color w:val="E8BF6A"/>
          <w:kern w:val="0"/>
          <w:sz w:val="18"/>
          <w:szCs w:val="18"/>
        </w:rPr>
        <w:t>:config&gt;</w:t>
      </w:r>
    </w:p>
    <w:p w:rsidR="00F35E4D" w:rsidRPr="00CD09B4" w:rsidRDefault="001E3B02" w:rsidP="001E3B02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953965" w:rsidRPr="001E3B02" w:rsidRDefault="001E3B02" w:rsidP="001E3B02">
      <w:pPr>
        <w:pStyle w:val="1"/>
        <w:jc w:val="center"/>
        <w:rPr>
          <w:rFonts w:ascii="宋体" w:eastAsia="宋体" w:hAnsi="宋体"/>
        </w:rPr>
      </w:pPr>
      <w:r w:rsidRPr="001E3B02">
        <w:rPr>
          <w:rFonts w:ascii="宋体" w:eastAsia="宋体" w:hAnsi="宋体" w:hint="eastAsia"/>
        </w:rPr>
        <w:lastRenderedPageBreak/>
        <w:t>Hibernate</w:t>
      </w:r>
    </w:p>
    <w:p w:rsidR="001E3B02" w:rsidRDefault="00C2314A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Hibernate是Java的一种ORM（对象关系映射）：面向对象和关系型数据库的映射，提供一个持久化的框架，提供数据检索机制，减少手动处理SQL、JDBC的工作。</w:t>
      </w:r>
    </w:p>
    <w:p w:rsidR="00953965" w:rsidRDefault="00953965" w:rsidP="00953965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C2314A" w:rsidRPr="00201FD7" w:rsidRDefault="00C2314A" w:rsidP="00201FD7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DAO（数据访问对象）：插入数据时，需要拆分JavaBean对象，拼装SQL语句；查询数据时，需要组合SQL，拼装成JavaBean对象。</w:t>
      </w:r>
    </w:p>
    <w:p w:rsidR="00F35E4D" w:rsidRPr="00A16D9F" w:rsidRDefault="00C2314A" w:rsidP="00A16D9F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Hibernate：简化了其中SQL的编写。</w:t>
      </w:r>
    </w:p>
    <w:p w:rsidR="00E220E7" w:rsidRDefault="00E220E7" w:rsidP="00953965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F35E4D" w:rsidRPr="007946DB" w:rsidRDefault="00E66D3D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IntelliJ</w:t>
      </w:r>
      <w:r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IDEA的MySQL关联</w:t>
      </w:r>
      <w:r w:rsidR="00201FD7" w:rsidRPr="007946DB">
        <w:rPr>
          <w:rFonts w:ascii="宋体" w:eastAsia="宋体" w:hAnsi="宋体" w:hint="eastAsia"/>
          <w:b/>
          <w:sz w:val="24"/>
          <w:szCs w:val="24"/>
        </w:rPr>
        <w:t xml:space="preserve">： </w:t>
      </w:r>
    </w:p>
    <w:p w:rsidR="00201FD7" w:rsidRDefault="00201FD7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ntelliJ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IDEA和MySql关联的设置：</w:t>
      </w:r>
    </w:p>
    <w:p w:rsidR="00201FD7" w:rsidRPr="00201FD7" w:rsidRDefault="00D47598" w:rsidP="00201FD7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pict>
          <v:shape id="_x0000_i1026" type="#_x0000_t75" style="width:311.55pt;height:258.85pt">
            <v:imagedata r:id="rId18" o:title="IntelliJ IDEA数据库连接测试配置"/>
          </v:shape>
        </w:pict>
      </w:r>
    </w:p>
    <w:p w:rsidR="00201FD7" w:rsidRDefault="00201FD7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ntelliJ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IDEA关于从Mysql中导入表格数据</w:t>
      </w:r>
      <w:r w:rsidRPr="00201FD7">
        <w:rPr>
          <w:rFonts w:ascii="宋体" w:eastAsia="宋体" w:hAnsi="宋体"/>
          <w:sz w:val="24"/>
          <w:szCs w:val="24"/>
        </w:rPr>
        <w:sym w:font="Wingdings" w:char="F0E0"/>
      </w:r>
      <w:r>
        <w:rPr>
          <w:rFonts w:ascii="宋体" w:eastAsia="宋体" w:hAnsi="宋体" w:hint="eastAsia"/>
          <w:sz w:val="24"/>
          <w:szCs w:val="24"/>
        </w:rPr>
        <w:t>生成类、Hibernate的.</w:t>
      </w:r>
      <w:r>
        <w:rPr>
          <w:rFonts w:ascii="宋体" w:eastAsia="宋体" w:hAnsi="宋体"/>
          <w:sz w:val="24"/>
          <w:szCs w:val="24"/>
        </w:rPr>
        <w:t>hbm.xml</w:t>
      </w:r>
      <w:r>
        <w:rPr>
          <w:rFonts w:ascii="宋体" w:eastAsia="宋体" w:hAnsi="宋体" w:hint="eastAsia"/>
          <w:sz w:val="24"/>
          <w:szCs w:val="24"/>
        </w:rPr>
        <w:t>映射文件</w:t>
      </w:r>
      <w:r w:rsidR="007946DB">
        <w:rPr>
          <w:rFonts w:ascii="宋体" w:eastAsia="宋体" w:hAnsi="宋体" w:hint="eastAsia"/>
          <w:sz w:val="24"/>
          <w:szCs w:val="24"/>
        </w:rPr>
        <w:t>的步骤：</w:t>
      </w:r>
    </w:p>
    <w:p w:rsidR="00201FD7" w:rsidRDefault="00201FD7" w:rsidP="00201FD7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F86D85B" wp14:editId="51A8BC2A">
            <wp:extent cx="2643554" cy="23771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51110" cy="2383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FD7" w:rsidRDefault="00201FD7" w:rsidP="00201FD7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lastRenderedPageBreak/>
        <w:drawing>
          <wp:inline distT="0" distB="0" distL="0" distR="0" wp14:anchorId="73B00E9B" wp14:editId="6CC22028">
            <wp:extent cx="2905434" cy="320626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11498" cy="3212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F54" w:rsidRDefault="00D82F54" w:rsidP="00201FD7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生成的文件：数据库表格属性对应的类、h</w:t>
      </w:r>
      <w:r>
        <w:rPr>
          <w:rFonts w:ascii="宋体" w:eastAsia="宋体" w:hAnsi="宋体"/>
          <w:sz w:val="24"/>
          <w:szCs w:val="24"/>
        </w:rPr>
        <w:t>ibrenate</w:t>
      </w:r>
      <w:r w:rsidR="00C0120A">
        <w:rPr>
          <w:rFonts w:ascii="宋体" w:eastAsia="宋体" w:hAnsi="宋体" w:hint="eastAsia"/>
          <w:sz w:val="24"/>
          <w:szCs w:val="24"/>
        </w:rPr>
        <w:t>表格</w:t>
      </w:r>
      <w:r>
        <w:rPr>
          <w:rFonts w:ascii="宋体" w:eastAsia="宋体" w:hAnsi="宋体" w:hint="eastAsia"/>
          <w:sz w:val="24"/>
          <w:szCs w:val="24"/>
        </w:rPr>
        <w:t>的配置文件。</w:t>
      </w:r>
    </w:p>
    <w:p w:rsidR="00201FD7" w:rsidRDefault="00201FD7" w:rsidP="00201FD7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B848541" wp14:editId="2FB2B6AD">
            <wp:extent cx="1291146" cy="76786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300029" cy="77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0A6" w:rsidRDefault="00CD10A6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CD10A6">
        <w:rPr>
          <w:rFonts w:ascii="宋体" w:eastAsia="宋体" w:hAnsi="宋体" w:hint="eastAsia"/>
          <w:b/>
          <w:sz w:val="24"/>
          <w:szCs w:val="24"/>
          <w:highlight w:val="yellow"/>
        </w:rPr>
        <w:t>注意：</w:t>
      </w:r>
      <w:r>
        <w:rPr>
          <w:rFonts w:ascii="宋体" w:eastAsia="宋体" w:hAnsi="宋体" w:hint="eastAsia"/>
          <w:sz w:val="24"/>
          <w:szCs w:val="24"/>
        </w:rPr>
        <w:t>当IntelliJ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IDEA没有出现persistence窗口时，需要添加JPA的Modules。</w:t>
      </w:r>
    </w:p>
    <w:p w:rsidR="00201FD7" w:rsidRDefault="00CD10A6" w:rsidP="00CD10A6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38727901" wp14:editId="4B2ACD3A">
            <wp:extent cx="3238500" cy="279947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57364" cy="281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1FD7">
        <w:rPr>
          <w:rFonts w:ascii="宋体" w:eastAsia="宋体" w:hAnsi="宋体"/>
          <w:sz w:val="24"/>
          <w:szCs w:val="24"/>
        </w:rPr>
        <w:t xml:space="preserve"> </w:t>
      </w:r>
    </w:p>
    <w:p w:rsidR="00CD10A6" w:rsidRDefault="00CD10A6" w:rsidP="00CD10A6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CD10A6" w:rsidRDefault="00CD10A6" w:rsidP="00CD10A6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CD10A6" w:rsidRDefault="00CD10A6" w:rsidP="00CD10A6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CD10A6" w:rsidRDefault="00CD10A6" w:rsidP="00CD10A6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201FD7" w:rsidRPr="00107D4A" w:rsidRDefault="00201FD7" w:rsidP="00107D4A">
      <w:pPr>
        <w:rPr>
          <w:rFonts w:ascii="宋体" w:eastAsia="宋体" w:hAnsi="宋体"/>
          <w:sz w:val="24"/>
          <w:szCs w:val="24"/>
        </w:rPr>
      </w:pPr>
    </w:p>
    <w:p w:rsidR="00101B33" w:rsidRPr="00B96208" w:rsidRDefault="00101B33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B96208">
        <w:rPr>
          <w:rFonts w:ascii="宋体" w:eastAsia="宋体" w:hAnsi="宋体" w:hint="eastAsia"/>
          <w:b/>
          <w:sz w:val="24"/>
          <w:szCs w:val="24"/>
        </w:rPr>
        <w:lastRenderedPageBreak/>
        <w:t>Hibernate在Spring中的使用：</w:t>
      </w:r>
    </w:p>
    <w:p w:rsidR="00F336D2" w:rsidRDefault="00101B33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Hibernate的配置文件共两种</w:t>
      </w:r>
      <w:r>
        <w:rPr>
          <w:rFonts w:ascii="宋体" w:eastAsia="宋体" w:hAnsi="宋体"/>
          <w:sz w:val="24"/>
          <w:szCs w:val="24"/>
        </w:rPr>
        <w:t>:</w:t>
      </w:r>
    </w:p>
    <w:p w:rsidR="00101B33" w:rsidRDefault="00101B33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.cfg.xml</w:t>
      </w:r>
      <w:r>
        <w:rPr>
          <w:rFonts w:ascii="宋体" w:eastAsia="宋体" w:hAnsi="宋体" w:hint="eastAsia"/>
          <w:sz w:val="24"/>
          <w:szCs w:val="24"/>
        </w:rPr>
        <w:t>（配置文件）：Hibernate基本属性设置，可以配置Hibernate的基本属性：方言、SQL显示、生成数据表策略</w:t>
      </w:r>
      <w:r>
        <w:rPr>
          <w:rFonts w:ascii="宋体" w:eastAsia="宋体" w:hAnsi="宋体"/>
          <w:sz w:val="24"/>
          <w:szCs w:val="24"/>
        </w:rPr>
        <w:t>…</w:t>
      </w:r>
    </w:p>
    <w:p w:rsidR="00101B33" w:rsidRDefault="00101B33" w:rsidP="00101B33">
      <w:pPr>
        <w:pStyle w:val="a7"/>
        <w:ind w:left="13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也可以配置连接数据库的参数（ 在IOC容器中配置）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101B33" w:rsidRDefault="00101B33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.hbm.xml</w:t>
      </w:r>
      <w:r>
        <w:rPr>
          <w:rFonts w:ascii="宋体" w:eastAsia="宋体" w:hAnsi="宋体" w:hint="eastAsia"/>
          <w:sz w:val="24"/>
          <w:szCs w:val="24"/>
        </w:rPr>
        <w:t>（映射文件）：数据库中的表格配置</w:t>
      </w:r>
    </w:p>
    <w:p w:rsidR="00101B33" w:rsidRDefault="00101B33" w:rsidP="00101B33">
      <w:pPr>
        <w:pStyle w:val="a7"/>
        <w:ind w:left="1320" w:firstLineChars="0" w:firstLine="0"/>
        <w:rPr>
          <w:rFonts w:ascii="宋体" w:eastAsia="宋体" w:hAnsi="宋体"/>
          <w:sz w:val="24"/>
          <w:szCs w:val="24"/>
        </w:rPr>
      </w:pPr>
    </w:p>
    <w:p w:rsidR="00101B33" w:rsidRDefault="00101B33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IOC容器中，声明Hibernate的.</w:t>
      </w:r>
      <w:r>
        <w:rPr>
          <w:rFonts w:ascii="宋体" w:eastAsia="宋体" w:hAnsi="宋体"/>
          <w:sz w:val="24"/>
          <w:szCs w:val="24"/>
        </w:rPr>
        <w:t>cfg</w:t>
      </w:r>
      <w:r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 xml:space="preserve">xml </w:t>
      </w:r>
    </w:p>
    <w:p w:rsidR="00101B33" w:rsidRDefault="00101B33" w:rsidP="00101B33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</w:p>
    <w:p w:rsidR="00101B33" w:rsidRPr="00101B33" w:rsidRDefault="00101B33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配置Spring事务，用事务去管理Hibernate</w:t>
      </w:r>
    </w:p>
    <w:p w:rsidR="00101B33" w:rsidRDefault="00101B33" w:rsidP="00101B33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101B33" w:rsidRDefault="001E27EA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1E27EA" w:rsidRDefault="001E27EA" w:rsidP="001E27EA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1E27EA" w:rsidRDefault="001E27EA" w:rsidP="001E27EA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1E27EA" w:rsidRPr="001E27EA" w:rsidRDefault="001E27EA" w:rsidP="001E27EA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1E27EA" w:rsidRPr="001E27EA" w:rsidRDefault="00B766B2" w:rsidP="001E27EA">
      <w:pPr>
        <w:pStyle w:val="1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Stru</w:t>
      </w:r>
      <w:r w:rsidR="001E27EA" w:rsidRPr="001E27EA">
        <w:rPr>
          <w:rFonts w:ascii="宋体" w:eastAsia="宋体" w:hAnsi="宋体" w:hint="eastAsia"/>
        </w:rPr>
        <w:t>t</w:t>
      </w:r>
      <w:r>
        <w:rPr>
          <w:rFonts w:ascii="宋体" w:eastAsia="宋体" w:hAnsi="宋体" w:hint="eastAsia"/>
        </w:rPr>
        <w:t>s</w:t>
      </w:r>
      <w:r w:rsidR="001E27EA" w:rsidRPr="001E27EA">
        <w:rPr>
          <w:rFonts w:ascii="宋体" w:eastAsia="宋体" w:hAnsi="宋体" w:hint="eastAsia"/>
        </w:rPr>
        <w:t>2</w:t>
      </w:r>
    </w:p>
    <w:p w:rsidR="00B766B2" w:rsidRPr="00C126E2" w:rsidRDefault="00B766B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126E2">
        <w:rPr>
          <w:rFonts w:ascii="宋体" w:eastAsia="宋体" w:hAnsi="宋体" w:hint="eastAsia"/>
          <w:b/>
          <w:sz w:val="24"/>
          <w:szCs w:val="24"/>
        </w:rPr>
        <w:t>网页响应的流程：</w:t>
      </w:r>
    </w:p>
    <w:p w:rsidR="00B766B2" w:rsidRDefault="00B766B2" w:rsidP="00B766B2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4B4B6870" wp14:editId="5C86BB55">
            <wp:extent cx="4097215" cy="219412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07767" cy="2199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27EA">
        <w:rPr>
          <w:rFonts w:ascii="宋体" w:eastAsia="宋体" w:hAnsi="宋体"/>
          <w:sz w:val="24"/>
          <w:szCs w:val="24"/>
        </w:rPr>
        <w:t xml:space="preserve"> </w:t>
      </w:r>
    </w:p>
    <w:p w:rsidR="001E27EA" w:rsidRDefault="00B766B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E23DBC">
        <w:rPr>
          <w:rFonts w:ascii="宋体" w:eastAsia="宋体" w:hAnsi="宋体" w:hint="eastAsia"/>
          <w:b/>
          <w:sz w:val="24"/>
          <w:szCs w:val="24"/>
        </w:rPr>
        <w:t>Struts2：</w:t>
      </w:r>
      <w:r>
        <w:rPr>
          <w:rFonts w:ascii="宋体" w:eastAsia="宋体" w:hAnsi="宋体" w:hint="eastAsia"/>
          <w:sz w:val="24"/>
          <w:szCs w:val="24"/>
        </w:rPr>
        <w:t>网页应用框架，延申Servlet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PI</w:t>
      </w:r>
    </w:p>
    <w:p w:rsidR="009D20A0" w:rsidRDefault="009D20A0" w:rsidP="009D20A0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9D20A0" w:rsidRDefault="009D20A0" w:rsidP="009D20A0">
      <w:pPr>
        <w:pStyle w:val="a7"/>
        <w:ind w:left="420" w:firstLineChars="0" w:firstLine="0"/>
        <w:rPr>
          <w:rFonts w:ascii="宋体" w:eastAsia="宋体" w:hAnsi="宋体"/>
          <w:sz w:val="24"/>
          <w:szCs w:val="24"/>
        </w:rPr>
      </w:pPr>
    </w:p>
    <w:p w:rsidR="001E27EA" w:rsidRDefault="00B766B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B766B2" w:rsidRDefault="00B766B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B766B2" w:rsidRDefault="00B766B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B766B2" w:rsidRDefault="00B766B2" w:rsidP="00E05E0F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</w:p>
    <w:p w:rsidR="00E220E7" w:rsidRDefault="00E220E7" w:rsidP="00E220E7">
      <w:pPr>
        <w:rPr>
          <w:rFonts w:ascii="宋体" w:eastAsia="宋体" w:hAnsi="宋体"/>
          <w:sz w:val="24"/>
          <w:szCs w:val="24"/>
        </w:rPr>
      </w:pPr>
    </w:p>
    <w:p w:rsidR="00E220E7" w:rsidRDefault="00E220E7" w:rsidP="00E220E7">
      <w:pPr>
        <w:rPr>
          <w:rFonts w:ascii="宋体" w:eastAsia="宋体" w:hAnsi="宋体"/>
          <w:sz w:val="24"/>
          <w:szCs w:val="24"/>
        </w:rPr>
      </w:pPr>
    </w:p>
    <w:p w:rsidR="00E220E7" w:rsidRDefault="00E220E7" w:rsidP="00E220E7">
      <w:pPr>
        <w:rPr>
          <w:rFonts w:ascii="宋体" w:eastAsia="宋体" w:hAnsi="宋体"/>
          <w:sz w:val="24"/>
          <w:szCs w:val="24"/>
        </w:rPr>
      </w:pPr>
    </w:p>
    <w:p w:rsidR="00E220E7" w:rsidRDefault="00E220E7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220E7" w:rsidRPr="004D35D7" w:rsidRDefault="00E220E7" w:rsidP="004D35D7">
      <w:pPr>
        <w:pStyle w:val="1"/>
        <w:jc w:val="center"/>
        <w:rPr>
          <w:rFonts w:ascii="宋体" w:eastAsia="宋体" w:hAnsi="宋体"/>
        </w:rPr>
      </w:pPr>
      <w:r w:rsidRPr="004D35D7">
        <w:rPr>
          <w:rFonts w:ascii="宋体" w:eastAsia="宋体" w:hAnsi="宋体" w:hint="eastAsia"/>
        </w:rPr>
        <w:lastRenderedPageBreak/>
        <w:t>总结</w:t>
      </w:r>
    </w:p>
    <w:p w:rsidR="00E6233D" w:rsidRPr="00E6233D" w:rsidRDefault="00E220E7" w:rsidP="00AB0B94">
      <w:pPr>
        <w:pStyle w:val="a7"/>
        <w:numPr>
          <w:ilvl w:val="0"/>
          <w:numId w:val="17"/>
        </w:numPr>
        <w:ind w:firstLineChars="0"/>
        <w:rPr>
          <w:rFonts w:ascii="宋体" w:eastAsia="宋体" w:hAnsi="宋体"/>
          <w:sz w:val="24"/>
          <w:szCs w:val="24"/>
        </w:rPr>
      </w:pPr>
      <w:r w:rsidRPr="00070EE0">
        <w:rPr>
          <w:rFonts w:ascii="宋体" w:eastAsia="宋体" w:hAnsi="宋体" w:hint="eastAsia"/>
          <w:b/>
          <w:sz w:val="24"/>
          <w:szCs w:val="24"/>
        </w:rPr>
        <w:t>Spring中实现属性注入、配置Bean的方式：</w:t>
      </w:r>
    </w:p>
    <w:p w:rsidR="00E220E7" w:rsidRDefault="00E220E7" w:rsidP="00E6233D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有两种</w:t>
      </w:r>
      <w:r w:rsidR="00E6233D">
        <w:rPr>
          <w:rFonts w:ascii="宋体" w:eastAsia="宋体" w:hAnsi="宋体" w:hint="eastAsia"/>
          <w:sz w:val="24"/>
          <w:szCs w:val="24"/>
        </w:rPr>
        <w:t>，</w:t>
      </w:r>
      <w:r w:rsidR="00E6233D" w:rsidRPr="00E6233D">
        <w:rPr>
          <w:rFonts w:ascii="宋体" w:eastAsia="宋体" w:hAnsi="宋体" w:hint="eastAsia"/>
          <w:b/>
          <w:sz w:val="24"/>
          <w:szCs w:val="24"/>
          <w:highlight w:val="yellow"/>
        </w:rPr>
        <w:t>一个工程中，</w:t>
      </w:r>
      <w:r w:rsidR="005606B2">
        <w:rPr>
          <w:rFonts w:ascii="宋体" w:eastAsia="宋体" w:hAnsi="宋体" w:hint="eastAsia"/>
          <w:b/>
          <w:sz w:val="24"/>
          <w:szCs w:val="24"/>
          <w:highlight w:val="yellow"/>
        </w:rPr>
        <w:t>尽量</w:t>
      </w:r>
      <w:r w:rsidR="00E6233D" w:rsidRPr="00E6233D">
        <w:rPr>
          <w:rFonts w:ascii="宋体" w:eastAsia="宋体" w:hAnsi="宋体" w:hint="eastAsia"/>
          <w:b/>
          <w:sz w:val="24"/>
          <w:szCs w:val="24"/>
          <w:highlight w:val="yellow"/>
        </w:rPr>
        <w:t>使用其中一种方式进行配置</w:t>
      </w:r>
      <w:r w:rsidR="005606B2">
        <w:rPr>
          <w:rFonts w:ascii="宋体" w:eastAsia="宋体" w:hAnsi="宋体" w:hint="eastAsia"/>
          <w:b/>
          <w:sz w:val="24"/>
          <w:szCs w:val="24"/>
          <w:highlight w:val="yellow"/>
        </w:rPr>
        <w:t>。</w:t>
      </w:r>
    </w:p>
    <w:p w:rsidR="00E220E7" w:rsidRDefault="00E220E7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XML文件手动配置Bean </w:t>
      </w:r>
    </w:p>
    <w:p w:rsidR="00E220E7" w:rsidRDefault="00FD3E46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使用</w:t>
      </w:r>
      <w:r w:rsidR="00E220E7" w:rsidRPr="00FD3E46">
        <w:rPr>
          <w:rFonts w:ascii="宋体" w:eastAsia="宋体" w:hAnsi="宋体" w:hint="eastAsia"/>
          <w:b/>
          <w:sz w:val="24"/>
          <w:szCs w:val="24"/>
        </w:rPr>
        <w:t>注解自动配置Bean：</w:t>
      </w:r>
      <w:r w:rsidR="00E220E7" w:rsidRPr="00E220E7">
        <w:rPr>
          <w:rFonts w:ascii="宋体" w:eastAsia="宋体" w:hAnsi="宋体" w:hint="eastAsia"/>
          <w:b/>
          <w:sz w:val="24"/>
          <w:szCs w:val="24"/>
        </w:rPr>
        <w:t>@Autowired</w:t>
      </w:r>
      <w:r w:rsidR="00E220E7">
        <w:rPr>
          <w:rFonts w:ascii="宋体" w:eastAsia="宋体" w:hAnsi="宋体" w:hint="eastAsia"/>
          <w:sz w:val="24"/>
          <w:szCs w:val="24"/>
        </w:rPr>
        <w:t>自动装配如下特定注解的类</w:t>
      </w:r>
    </w:p>
    <w:p w:rsidR="00E220E7" w:rsidRPr="00E220E7" w:rsidRDefault="00E220E7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E220E7">
        <w:rPr>
          <w:rFonts w:ascii="宋体" w:eastAsia="宋体" w:hAnsi="宋体" w:hint="eastAsia"/>
          <w:b/>
          <w:sz w:val="24"/>
          <w:szCs w:val="24"/>
        </w:rPr>
        <w:t>@Component：</w:t>
      </w:r>
      <w:r w:rsidRPr="00E220E7">
        <w:rPr>
          <w:rFonts w:ascii="宋体" w:eastAsia="宋体" w:hAnsi="宋体" w:hint="eastAsia"/>
          <w:sz w:val="24"/>
          <w:szCs w:val="24"/>
        </w:rPr>
        <w:t>基本注解，表示该组件受Spring管理</w:t>
      </w:r>
    </w:p>
    <w:p w:rsidR="00E220E7" w:rsidRPr="00E220E7" w:rsidRDefault="00E220E7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E220E7">
        <w:rPr>
          <w:rFonts w:ascii="宋体" w:eastAsia="宋体" w:hAnsi="宋体" w:hint="eastAsia"/>
          <w:b/>
          <w:sz w:val="24"/>
          <w:szCs w:val="24"/>
        </w:rPr>
        <w:t>@Respository：</w:t>
      </w:r>
      <w:r w:rsidR="00D70DE0">
        <w:rPr>
          <w:rFonts w:ascii="宋体" w:eastAsia="宋体" w:hAnsi="宋体" w:hint="eastAsia"/>
          <w:sz w:val="24"/>
          <w:szCs w:val="24"/>
        </w:rPr>
        <w:t>表示该类为</w:t>
      </w:r>
      <w:r w:rsidRPr="00E220E7">
        <w:rPr>
          <w:rFonts w:ascii="宋体" w:eastAsia="宋体" w:hAnsi="宋体" w:hint="eastAsia"/>
          <w:sz w:val="24"/>
          <w:szCs w:val="24"/>
        </w:rPr>
        <w:t>持久层组件</w:t>
      </w:r>
    </w:p>
    <w:p w:rsidR="00E220E7" w:rsidRPr="00E220E7" w:rsidRDefault="00E220E7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E220E7">
        <w:rPr>
          <w:rFonts w:ascii="宋体" w:eastAsia="宋体" w:hAnsi="宋体" w:hint="eastAsia"/>
          <w:b/>
          <w:sz w:val="24"/>
          <w:szCs w:val="24"/>
        </w:rPr>
        <w:t>@Service：</w:t>
      </w:r>
      <w:r w:rsidR="00D70DE0">
        <w:rPr>
          <w:rFonts w:ascii="宋体" w:eastAsia="宋体" w:hAnsi="宋体" w:hint="eastAsia"/>
          <w:sz w:val="24"/>
          <w:szCs w:val="24"/>
        </w:rPr>
        <w:t>表示该类为</w:t>
      </w:r>
      <w:r w:rsidRPr="00E220E7">
        <w:rPr>
          <w:rFonts w:ascii="宋体" w:eastAsia="宋体" w:hAnsi="宋体" w:hint="eastAsia"/>
          <w:sz w:val="24"/>
          <w:szCs w:val="24"/>
        </w:rPr>
        <w:t>服务层组件</w:t>
      </w:r>
    </w:p>
    <w:p w:rsidR="00E220E7" w:rsidRPr="00E220E7" w:rsidRDefault="00E220E7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E220E7">
        <w:rPr>
          <w:rFonts w:ascii="宋体" w:eastAsia="宋体" w:hAnsi="宋体" w:hint="eastAsia"/>
          <w:b/>
          <w:sz w:val="24"/>
          <w:szCs w:val="24"/>
        </w:rPr>
        <w:t>@Controller：</w:t>
      </w:r>
      <w:r w:rsidR="00D70DE0">
        <w:rPr>
          <w:rFonts w:ascii="宋体" w:eastAsia="宋体" w:hAnsi="宋体" w:hint="eastAsia"/>
          <w:sz w:val="24"/>
          <w:szCs w:val="24"/>
        </w:rPr>
        <w:t>表示该类为控制</w:t>
      </w:r>
      <w:r w:rsidRPr="00E220E7">
        <w:rPr>
          <w:rFonts w:ascii="宋体" w:eastAsia="宋体" w:hAnsi="宋体" w:hint="eastAsia"/>
          <w:sz w:val="24"/>
          <w:szCs w:val="24"/>
        </w:rPr>
        <w:t>层组件</w:t>
      </w:r>
    </w:p>
    <w:p w:rsidR="00E220E7" w:rsidRPr="00E220E7" w:rsidRDefault="00E220E7" w:rsidP="00AB0B94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E220E7">
        <w:rPr>
          <w:rFonts w:ascii="宋体" w:eastAsia="宋体" w:hAnsi="宋体" w:hint="eastAsia"/>
          <w:b/>
          <w:sz w:val="24"/>
          <w:szCs w:val="24"/>
        </w:rPr>
        <w:t>命名示例：</w:t>
      </w:r>
      <w:r w:rsidRPr="00E220E7">
        <w:rPr>
          <w:rFonts w:ascii="宋体" w:eastAsia="宋体" w:hAnsi="宋体" w:hint="eastAsia"/>
          <w:sz w:val="24"/>
          <w:szCs w:val="24"/>
        </w:rPr>
        <w:t>UserServicelmpl</w:t>
      </w:r>
      <w:r w:rsidRPr="00E220E7">
        <w:rPr>
          <w:rFonts w:ascii="宋体" w:eastAsia="宋体" w:hAnsi="宋体"/>
          <w:sz w:val="24"/>
          <w:szCs w:val="24"/>
        </w:rPr>
        <w:t xml:space="preserve"> </w:t>
      </w:r>
      <w:r w:rsidRPr="00E220E7">
        <w:rPr>
          <w:rFonts w:ascii="宋体" w:eastAsia="宋体" w:hAnsi="宋体" w:hint="eastAsia"/>
          <w:sz w:val="24"/>
          <w:szCs w:val="24"/>
        </w:rPr>
        <w:t>userService</w:t>
      </w:r>
      <w:r w:rsidRPr="00E220E7">
        <w:rPr>
          <w:rFonts w:ascii="宋体" w:eastAsia="宋体" w:hAnsi="宋体"/>
          <w:sz w:val="24"/>
          <w:szCs w:val="24"/>
        </w:rPr>
        <w:t xml:space="preserve"> </w:t>
      </w:r>
      <w:r w:rsidRPr="00E220E7">
        <w:rPr>
          <w:rFonts w:ascii="宋体" w:eastAsia="宋体" w:hAnsi="宋体" w:hint="eastAsia"/>
          <w:sz w:val="24"/>
          <w:szCs w:val="24"/>
        </w:rPr>
        <w:t>（原名 +</w:t>
      </w:r>
      <w:r w:rsidRPr="00E220E7">
        <w:rPr>
          <w:rFonts w:ascii="宋体" w:eastAsia="宋体" w:hAnsi="宋体"/>
          <w:sz w:val="24"/>
          <w:szCs w:val="24"/>
        </w:rPr>
        <w:t xml:space="preserve"> </w:t>
      </w:r>
      <w:r w:rsidRPr="00E220E7">
        <w:rPr>
          <w:rFonts w:ascii="宋体" w:eastAsia="宋体" w:hAnsi="宋体" w:hint="eastAsia"/>
          <w:sz w:val="24"/>
          <w:szCs w:val="24"/>
        </w:rPr>
        <w:t>现名）</w:t>
      </w:r>
    </w:p>
    <w:p w:rsidR="00E220E7" w:rsidRPr="006A73DA" w:rsidRDefault="006A73DA" w:rsidP="006A73DA">
      <w:pPr>
        <w:ind w:firstLineChars="200" w:firstLine="482"/>
        <w:rPr>
          <w:rFonts w:ascii="宋体" w:eastAsia="宋体" w:hAnsi="宋体"/>
          <w:b/>
          <w:color w:val="FF0000"/>
          <w:sz w:val="24"/>
          <w:szCs w:val="24"/>
        </w:rPr>
      </w:pPr>
      <w:r w:rsidRPr="006A73DA">
        <w:rPr>
          <w:rFonts w:ascii="宋体" w:eastAsia="宋体" w:hAnsi="宋体" w:hint="eastAsia"/>
          <w:b/>
          <w:color w:val="FF0000"/>
          <w:sz w:val="24"/>
          <w:szCs w:val="24"/>
        </w:rPr>
        <w:t>上面</w:t>
      </w:r>
      <w:r w:rsidR="00E220E7" w:rsidRPr="006A73DA">
        <w:rPr>
          <w:rFonts w:ascii="宋体" w:eastAsia="宋体" w:hAnsi="宋体" w:hint="eastAsia"/>
          <w:b/>
          <w:color w:val="FF0000"/>
          <w:sz w:val="24"/>
          <w:szCs w:val="24"/>
        </w:rPr>
        <w:t>4个特定注解，会默认给</w:t>
      </w:r>
      <w:r w:rsidRPr="006A73DA">
        <w:rPr>
          <w:rFonts w:ascii="宋体" w:eastAsia="宋体" w:hAnsi="宋体" w:hint="eastAsia"/>
          <w:b/>
          <w:color w:val="FF0000"/>
          <w:sz w:val="24"/>
          <w:szCs w:val="24"/>
        </w:rPr>
        <w:t>被</w:t>
      </w:r>
      <w:r w:rsidR="00E220E7" w:rsidRPr="006A73DA">
        <w:rPr>
          <w:rFonts w:ascii="宋体" w:eastAsia="宋体" w:hAnsi="宋体" w:hint="eastAsia"/>
          <w:b/>
          <w:color w:val="FF0000"/>
          <w:sz w:val="24"/>
          <w:szCs w:val="24"/>
        </w:rPr>
        <w:t>注解的类命名</w:t>
      </w:r>
      <w:r w:rsidRPr="006A73DA">
        <w:rPr>
          <w:rFonts w:ascii="宋体" w:eastAsia="宋体" w:hAnsi="宋体" w:hint="eastAsia"/>
          <w:b/>
          <w:color w:val="FF0000"/>
          <w:sz w:val="24"/>
          <w:szCs w:val="24"/>
        </w:rPr>
        <w:t>为对应的类名（首字母小写）</w:t>
      </w:r>
    </w:p>
    <w:p w:rsidR="00E220E7" w:rsidRPr="00E220E7" w:rsidRDefault="00E220E7" w:rsidP="00E220E7">
      <w:pPr>
        <w:rPr>
          <w:rFonts w:ascii="宋体" w:eastAsia="宋体" w:hAnsi="宋体"/>
          <w:sz w:val="24"/>
          <w:szCs w:val="24"/>
        </w:rPr>
      </w:pPr>
    </w:p>
    <w:p w:rsidR="00E220E7" w:rsidRPr="00070EE0" w:rsidRDefault="00E220E7" w:rsidP="00AB0B94">
      <w:pPr>
        <w:pStyle w:val="a7"/>
        <w:numPr>
          <w:ilvl w:val="0"/>
          <w:numId w:val="1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70EE0">
        <w:rPr>
          <w:rFonts w:ascii="宋体" w:eastAsia="宋体" w:hAnsi="宋体" w:hint="eastAsia"/>
          <w:b/>
          <w:sz w:val="24"/>
          <w:szCs w:val="24"/>
        </w:rPr>
        <w:t>IOC、AOP的关系：</w:t>
      </w:r>
    </w:p>
    <w:p w:rsidR="00E220E7" w:rsidRDefault="00E220E7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263B73">
        <w:rPr>
          <w:rFonts w:ascii="宋体" w:eastAsia="宋体" w:hAnsi="宋体" w:hint="eastAsia"/>
          <w:b/>
          <w:sz w:val="24"/>
          <w:szCs w:val="24"/>
        </w:rPr>
        <w:t>IOC：</w:t>
      </w:r>
      <w:r>
        <w:rPr>
          <w:rFonts w:ascii="宋体" w:eastAsia="宋体" w:hAnsi="宋体" w:hint="eastAsia"/>
          <w:sz w:val="24"/>
          <w:szCs w:val="24"/>
        </w:rPr>
        <w:t>就是使用ApplicationContext类，实现xml中配置的Bean对象实例化</w:t>
      </w:r>
      <w:r w:rsidR="005B159D">
        <w:rPr>
          <w:rFonts w:ascii="宋体" w:eastAsia="宋体" w:hAnsi="宋体" w:hint="eastAsia"/>
          <w:sz w:val="24"/>
          <w:szCs w:val="24"/>
        </w:rPr>
        <w:t>。</w:t>
      </w:r>
    </w:p>
    <w:p w:rsidR="005B159D" w:rsidRDefault="005B159D" w:rsidP="005B159D">
      <w:pPr>
        <w:pStyle w:val="a7"/>
        <w:ind w:left="90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pplicationContext继承自ClassPathXmlApplicationContext。在使用时，可以直接使用ClassPathXmlApplicationContext来创建对象，这样在调用方法时，可以多出一个close</w:t>
      </w:r>
      <w:r>
        <w:rPr>
          <w:rFonts w:ascii="宋体" w:eastAsia="宋体" w:hAnsi="宋体"/>
          <w:sz w:val="24"/>
          <w:szCs w:val="24"/>
        </w:rPr>
        <w:t>()</w:t>
      </w:r>
      <w:r>
        <w:rPr>
          <w:rFonts w:ascii="宋体" w:eastAsia="宋体" w:hAnsi="宋体" w:hint="eastAsia"/>
          <w:sz w:val="24"/>
          <w:szCs w:val="24"/>
        </w:rPr>
        <w:t>方法，来关闭对象。</w:t>
      </w:r>
    </w:p>
    <w:p w:rsidR="00E220E7" w:rsidRDefault="00E220E7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263B73">
        <w:rPr>
          <w:rFonts w:ascii="宋体" w:eastAsia="宋体" w:hAnsi="宋体" w:hint="eastAsia"/>
          <w:b/>
          <w:sz w:val="24"/>
          <w:szCs w:val="24"/>
        </w:rPr>
        <w:t>AOP：</w:t>
      </w:r>
      <w:r>
        <w:rPr>
          <w:rFonts w:ascii="宋体" w:eastAsia="宋体" w:hAnsi="宋体" w:hint="eastAsia"/>
          <w:sz w:val="24"/>
          <w:szCs w:val="24"/>
        </w:rPr>
        <w:t>在Spring中，使用的是开源社区提供的AspetcJ包（需要手动导入两个包：aopalliance、aspectj），</w:t>
      </w:r>
      <w:r w:rsidR="009846E9">
        <w:rPr>
          <w:rFonts w:ascii="宋体" w:eastAsia="宋体" w:hAnsi="宋体" w:hint="eastAsia"/>
          <w:sz w:val="24"/>
          <w:szCs w:val="24"/>
        </w:rPr>
        <w:t>AOP的实现是基于IOC的，只有AOP是无法使用的。</w:t>
      </w:r>
    </w:p>
    <w:p w:rsidR="00070EE0" w:rsidRPr="00070EE0" w:rsidRDefault="00070EE0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b/>
          <w:color w:val="FF0000"/>
          <w:sz w:val="24"/>
          <w:szCs w:val="24"/>
        </w:rPr>
      </w:pPr>
      <w:r w:rsidRPr="00070EE0">
        <w:rPr>
          <w:rFonts w:ascii="宋体" w:eastAsia="宋体" w:hAnsi="宋体" w:hint="eastAsia"/>
          <w:b/>
          <w:color w:val="FF0000"/>
          <w:sz w:val="24"/>
          <w:szCs w:val="24"/>
        </w:rPr>
        <w:t>IOC、AOP都可以使用XML</w:t>
      </w:r>
      <w:r w:rsidR="00F660BF">
        <w:rPr>
          <w:rFonts w:ascii="宋体" w:eastAsia="宋体" w:hAnsi="宋体" w:hint="eastAsia"/>
          <w:b/>
          <w:color w:val="FF0000"/>
          <w:sz w:val="24"/>
          <w:szCs w:val="24"/>
        </w:rPr>
        <w:t>文件</w:t>
      </w:r>
      <w:r w:rsidRPr="00070EE0">
        <w:rPr>
          <w:rFonts w:ascii="宋体" w:eastAsia="宋体" w:hAnsi="宋体" w:hint="eastAsia"/>
          <w:b/>
          <w:color w:val="FF0000"/>
          <w:sz w:val="24"/>
          <w:szCs w:val="24"/>
        </w:rPr>
        <w:t xml:space="preserve">、注解配置 </w:t>
      </w:r>
    </w:p>
    <w:p w:rsidR="00E220E7" w:rsidRPr="00401C4A" w:rsidRDefault="00E220E7" w:rsidP="00AB0B94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</w:p>
    <w:p w:rsidR="00F660BF" w:rsidRPr="00F660BF" w:rsidRDefault="00F660BF" w:rsidP="00AB0B94">
      <w:pPr>
        <w:pStyle w:val="a7"/>
        <w:numPr>
          <w:ilvl w:val="0"/>
          <w:numId w:val="17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660BF">
        <w:rPr>
          <w:rFonts w:ascii="宋体" w:eastAsia="宋体" w:hAnsi="宋体" w:hint="eastAsia"/>
          <w:b/>
          <w:sz w:val="24"/>
          <w:szCs w:val="24"/>
        </w:rPr>
        <w:t>事务：</w:t>
      </w:r>
    </w:p>
    <w:p w:rsidR="00F660BF" w:rsidRDefault="00F660BF" w:rsidP="00AB0B94">
      <w:pPr>
        <w:pStyle w:val="a7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事务是一个非常重要的概念，在h</w:t>
      </w:r>
      <w:r>
        <w:rPr>
          <w:rFonts w:ascii="宋体" w:eastAsia="宋体" w:hAnsi="宋体"/>
          <w:sz w:val="24"/>
          <w:szCs w:val="24"/>
        </w:rPr>
        <w:t>ibernate</w:t>
      </w:r>
      <w:r>
        <w:rPr>
          <w:rFonts w:ascii="宋体" w:eastAsia="宋体" w:hAnsi="宋体" w:hint="eastAsia"/>
          <w:sz w:val="24"/>
          <w:szCs w:val="24"/>
        </w:rPr>
        <w:t>、Mybatis</w:t>
      </w:r>
      <w:r>
        <w:rPr>
          <w:rFonts w:ascii="宋体" w:eastAsia="宋体" w:hAnsi="宋体"/>
          <w:sz w:val="24"/>
          <w:szCs w:val="24"/>
        </w:rPr>
        <w:t>…</w:t>
      </w:r>
      <w:r>
        <w:rPr>
          <w:rFonts w:ascii="宋体" w:eastAsia="宋体" w:hAnsi="宋体" w:hint="eastAsia"/>
          <w:sz w:val="24"/>
          <w:szCs w:val="24"/>
        </w:rPr>
        <w:t xml:space="preserve">中有广泛的应用，需要重点掌握 </w:t>
      </w:r>
    </w:p>
    <w:p w:rsidR="00F660BF" w:rsidRDefault="00F660BF" w:rsidP="00AB0B94">
      <w:pPr>
        <w:pStyle w:val="a7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需要手动导入的包：aopalliance、aspextj</w:t>
      </w:r>
    </w:p>
    <w:p w:rsidR="00F660BF" w:rsidRDefault="00F660BF" w:rsidP="00AB0B94">
      <w:pPr>
        <w:pStyle w:val="a7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事务的配置方式有两种：XML文件、注解配置</w:t>
      </w:r>
    </w:p>
    <w:p w:rsidR="00F660BF" w:rsidRPr="00F660BF" w:rsidRDefault="00F660BF" w:rsidP="00AB0B94">
      <w:pPr>
        <w:pStyle w:val="a7"/>
        <w:numPr>
          <w:ilvl w:val="0"/>
          <w:numId w:val="1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660BF">
        <w:rPr>
          <w:rFonts w:ascii="宋体" w:eastAsia="宋体" w:hAnsi="宋体" w:hint="eastAsia"/>
          <w:b/>
          <w:sz w:val="24"/>
          <w:szCs w:val="24"/>
        </w:rPr>
        <w:t>XML文件配置流程：</w:t>
      </w:r>
    </w:p>
    <w:p w:rsidR="00F660BF" w:rsidRDefault="00F660BF" w:rsidP="00AB0B94">
      <w:pPr>
        <w:pStyle w:val="a7"/>
        <w:numPr>
          <w:ilvl w:val="0"/>
          <w:numId w:val="20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4A164C">
        <w:rPr>
          <w:rFonts w:ascii="宋体" w:eastAsia="宋体" w:hAnsi="宋体" w:hint="eastAsia"/>
          <w:b/>
          <w:sz w:val="24"/>
          <w:szCs w:val="24"/>
        </w:rPr>
        <w:t>配置事务的Bean：</w:t>
      </w:r>
      <w:r w:rsidRPr="00F660BF">
        <w:rPr>
          <w:rFonts w:ascii="宋体" w:eastAsia="宋体" w:hAnsi="宋体" w:hint="eastAsia"/>
          <w:b/>
          <w:sz w:val="24"/>
          <w:szCs w:val="24"/>
        </w:rPr>
        <w:t>需要被事务管理的类</w:t>
      </w:r>
    </w:p>
    <w:p w:rsidR="00F660BF" w:rsidRDefault="00F660BF" w:rsidP="00AB0B94">
      <w:pPr>
        <w:pStyle w:val="a7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 w:rsidRPr="004A164C">
        <w:rPr>
          <w:rFonts w:ascii="宋体" w:eastAsia="宋体" w:hAnsi="宋体" w:hint="eastAsia"/>
          <w:b/>
          <w:sz w:val="24"/>
          <w:szCs w:val="24"/>
        </w:rPr>
        <w:t>配置事务的属性：</w:t>
      </w:r>
      <w:r>
        <w:rPr>
          <w:rFonts w:ascii="宋体" w:eastAsia="宋体" w:hAnsi="宋体" w:hint="eastAsia"/>
          <w:sz w:val="24"/>
          <w:szCs w:val="24"/>
        </w:rPr>
        <w:t>指定</w:t>
      </w:r>
      <w:r w:rsidR="008D16CA">
        <w:rPr>
          <w:rFonts w:ascii="宋体" w:eastAsia="宋体" w:hAnsi="宋体" w:hint="eastAsia"/>
          <w:sz w:val="24"/>
          <w:szCs w:val="24"/>
        </w:rPr>
        <w:t>事务的传播方式、</w:t>
      </w:r>
      <w:r w:rsidR="004A164C">
        <w:rPr>
          <w:rFonts w:ascii="宋体" w:eastAsia="宋体" w:hAnsi="宋体" w:hint="eastAsia"/>
          <w:sz w:val="24"/>
          <w:szCs w:val="24"/>
        </w:rPr>
        <w:t>需要</w:t>
      </w:r>
      <w:r>
        <w:rPr>
          <w:rFonts w:ascii="宋体" w:eastAsia="宋体" w:hAnsi="宋体" w:hint="eastAsia"/>
          <w:sz w:val="24"/>
          <w:szCs w:val="24"/>
        </w:rPr>
        <w:t>管理的方法</w:t>
      </w:r>
      <w:r w:rsidR="008D16CA">
        <w:rPr>
          <w:rFonts w:ascii="宋体" w:eastAsia="宋体" w:hAnsi="宋体" w:hint="eastAsia"/>
          <w:sz w:val="24"/>
          <w:szCs w:val="24"/>
        </w:rPr>
        <w:t>名</w:t>
      </w:r>
      <w:r w:rsidR="008D16CA">
        <w:rPr>
          <w:rFonts w:ascii="宋体" w:eastAsia="宋体" w:hAnsi="宋体"/>
          <w:sz w:val="24"/>
          <w:szCs w:val="24"/>
        </w:rPr>
        <w:t>…</w:t>
      </w:r>
    </w:p>
    <w:p w:rsidR="008D16CA" w:rsidRDefault="008D16CA" w:rsidP="00AB0B94">
      <w:pPr>
        <w:pStyle w:val="a7"/>
        <w:numPr>
          <w:ilvl w:val="0"/>
          <w:numId w:val="20"/>
        </w:numPr>
        <w:ind w:firstLineChars="0"/>
        <w:rPr>
          <w:rFonts w:ascii="宋体" w:eastAsia="宋体" w:hAnsi="宋体"/>
          <w:sz w:val="24"/>
          <w:szCs w:val="24"/>
        </w:rPr>
      </w:pPr>
      <w:r w:rsidRPr="004A164C">
        <w:rPr>
          <w:rFonts w:ascii="宋体" w:eastAsia="宋体" w:hAnsi="宋体" w:hint="eastAsia"/>
          <w:b/>
          <w:sz w:val="24"/>
          <w:szCs w:val="24"/>
        </w:rPr>
        <w:t>配置事务的切入点（配置AOP）：</w:t>
      </w:r>
      <w:r>
        <w:rPr>
          <w:rFonts w:ascii="宋体" w:eastAsia="宋体" w:hAnsi="宋体" w:hint="eastAsia"/>
          <w:sz w:val="24"/>
          <w:szCs w:val="24"/>
        </w:rPr>
        <w:t>将2中配置的</w:t>
      </w:r>
      <w:r w:rsidRPr="008D16CA">
        <w:rPr>
          <w:rFonts w:ascii="宋体" w:eastAsia="宋体" w:hAnsi="宋体" w:hint="eastAsia"/>
          <w:b/>
          <w:sz w:val="24"/>
          <w:szCs w:val="24"/>
          <w:highlight w:val="yellow"/>
        </w:rPr>
        <w:t>事务属性</w:t>
      </w:r>
      <w:r>
        <w:rPr>
          <w:rFonts w:ascii="宋体" w:eastAsia="宋体" w:hAnsi="宋体" w:hint="eastAsia"/>
          <w:sz w:val="24"/>
          <w:szCs w:val="24"/>
        </w:rPr>
        <w:t>和</w:t>
      </w:r>
      <w:r w:rsidRPr="008D16CA">
        <w:rPr>
          <w:rFonts w:ascii="宋体" w:eastAsia="宋体" w:hAnsi="宋体" w:hint="eastAsia"/>
          <w:b/>
          <w:sz w:val="24"/>
          <w:szCs w:val="24"/>
          <w:highlight w:val="yellow"/>
        </w:rPr>
        <w:t>事务切入点</w:t>
      </w:r>
      <w:r>
        <w:rPr>
          <w:rFonts w:ascii="宋体" w:eastAsia="宋体" w:hAnsi="宋体" w:hint="eastAsia"/>
          <w:sz w:val="24"/>
          <w:szCs w:val="24"/>
        </w:rPr>
        <w:t>关联起来。</w:t>
      </w:r>
      <w:r w:rsidRPr="00B4694D">
        <w:rPr>
          <w:rFonts w:ascii="宋体" w:eastAsia="宋体" w:hAnsi="宋体" w:hint="eastAsia"/>
          <w:b/>
          <w:sz w:val="24"/>
          <w:szCs w:val="24"/>
          <w:highlight w:val="yellow"/>
        </w:rPr>
        <w:t>特别注意：</w:t>
      </w:r>
      <w:r w:rsidRPr="0089756B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切入点表达式</w:t>
      </w:r>
      <w:r w:rsidRPr="00B4694D">
        <w:rPr>
          <w:rFonts w:ascii="宋体" w:eastAsia="宋体" w:hAnsi="宋体" w:hint="eastAsia"/>
          <w:b/>
          <w:sz w:val="24"/>
          <w:szCs w:val="24"/>
          <w:highlight w:val="yellow"/>
        </w:rPr>
        <w:t>中，符号：*的含义</w:t>
      </w:r>
    </w:p>
    <w:p w:rsidR="008D16CA" w:rsidRPr="00F660BF" w:rsidRDefault="005517FE" w:rsidP="008D16CA">
      <w:pPr>
        <w:pStyle w:val="a7"/>
        <w:ind w:left="16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color w:val="FF0000"/>
          <w:sz w:val="24"/>
          <w:szCs w:val="24"/>
        </w:rPr>
        <w:t>eg：</w:t>
      </w:r>
      <w:r w:rsidR="00415191">
        <w:rPr>
          <w:rFonts w:ascii="宋体" w:eastAsia="宋体" w:hAnsi="宋体" w:hint="eastAsia"/>
          <w:b/>
          <w:color w:val="FF0000"/>
          <w:sz w:val="24"/>
          <w:szCs w:val="24"/>
        </w:rPr>
        <w:t>execution</w:t>
      </w:r>
      <w:r w:rsidR="00415191">
        <w:rPr>
          <w:rFonts w:ascii="宋体" w:eastAsia="宋体" w:hAnsi="宋体"/>
          <w:b/>
          <w:color w:val="FF0000"/>
          <w:sz w:val="24"/>
          <w:szCs w:val="24"/>
        </w:rPr>
        <w:t xml:space="preserve">(* </w:t>
      </w:r>
      <w:r w:rsidR="00415191">
        <w:rPr>
          <w:rFonts w:ascii="宋体" w:eastAsia="宋体" w:hAnsi="宋体" w:hint="eastAsia"/>
          <w:b/>
          <w:color w:val="FF0000"/>
          <w:sz w:val="24"/>
          <w:szCs w:val="24"/>
        </w:rPr>
        <w:t>包名.</w:t>
      </w:r>
      <w:r w:rsidR="00415191">
        <w:rPr>
          <w:rFonts w:ascii="宋体" w:eastAsia="宋体" w:hAnsi="宋体"/>
          <w:b/>
          <w:color w:val="FF0000"/>
          <w:sz w:val="24"/>
          <w:szCs w:val="24"/>
        </w:rPr>
        <w:t>*.*(..))</w:t>
      </w:r>
    </w:p>
    <w:p w:rsidR="00F660BF" w:rsidRDefault="00F660BF" w:rsidP="00AB0B94">
      <w:pPr>
        <w:pStyle w:val="a7"/>
        <w:numPr>
          <w:ilvl w:val="0"/>
          <w:numId w:val="19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F660BF">
        <w:rPr>
          <w:rFonts w:ascii="宋体" w:eastAsia="宋体" w:hAnsi="宋体" w:hint="eastAsia"/>
          <w:b/>
          <w:sz w:val="24"/>
          <w:szCs w:val="24"/>
        </w:rPr>
        <w:t>注解配置流程：</w:t>
      </w:r>
    </w:p>
    <w:p w:rsidR="004A164C" w:rsidRDefault="004A164C" w:rsidP="00AB0B94">
      <w:pPr>
        <w:pStyle w:val="a7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xml中</w:t>
      </w:r>
      <w:r w:rsidRPr="004A164C">
        <w:rPr>
          <w:rFonts w:ascii="宋体" w:eastAsia="宋体" w:hAnsi="宋体" w:hint="eastAsia"/>
          <w:sz w:val="24"/>
          <w:szCs w:val="24"/>
        </w:rPr>
        <w:t>开启</w:t>
      </w:r>
      <w:r>
        <w:rPr>
          <w:rFonts w:ascii="宋体" w:eastAsia="宋体" w:hAnsi="宋体" w:hint="eastAsia"/>
          <w:sz w:val="24"/>
          <w:szCs w:val="24"/>
        </w:rPr>
        <w:t>自动扫描</w:t>
      </w:r>
    </w:p>
    <w:p w:rsidR="004A164C" w:rsidRDefault="00745945" w:rsidP="00AB0B94">
      <w:pPr>
        <w:pStyle w:val="a7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xml中配置需要被事务管理的类</w:t>
      </w:r>
    </w:p>
    <w:p w:rsidR="00745945" w:rsidRDefault="00745945" w:rsidP="00AB0B94">
      <w:pPr>
        <w:pStyle w:val="a7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xml中开启事务注解</w:t>
      </w:r>
    </w:p>
    <w:p w:rsidR="00745945" w:rsidRDefault="00745945" w:rsidP="00AB0B94">
      <w:pPr>
        <w:pStyle w:val="a7"/>
        <w:numPr>
          <w:ilvl w:val="0"/>
          <w:numId w:val="2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想被事务管理的方法之上，使用注解：@</w:t>
      </w:r>
      <w:r>
        <w:rPr>
          <w:rFonts w:ascii="宋体" w:eastAsia="宋体" w:hAnsi="宋体"/>
          <w:sz w:val="24"/>
          <w:szCs w:val="24"/>
        </w:rPr>
        <w:t>Transactional</w:t>
      </w:r>
      <w:r>
        <w:rPr>
          <w:rFonts w:ascii="宋体" w:eastAsia="宋体" w:hAnsi="宋体" w:hint="eastAsia"/>
          <w:sz w:val="24"/>
          <w:szCs w:val="24"/>
        </w:rPr>
        <w:t>，可填写相应的属性，eg：</w:t>
      </w:r>
    </w:p>
    <w:p w:rsidR="00745945" w:rsidRPr="00FC51D8" w:rsidRDefault="00745945" w:rsidP="00745945">
      <w:pPr>
        <w:ind w:left="1260" w:firstLine="420"/>
        <w:rPr>
          <w:rFonts w:ascii="宋体" w:eastAsia="宋体" w:hAnsi="宋体"/>
          <w:szCs w:val="21"/>
        </w:rPr>
      </w:pPr>
      <w:r w:rsidRPr="00FC51D8">
        <w:rPr>
          <w:rFonts w:ascii="宋体" w:eastAsia="宋体" w:hAnsi="宋体" w:hint="eastAsia"/>
          <w:szCs w:val="21"/>
        </w:rPr>
        <w:t>@</w:t>
      </w:r>
      <w:r w:rsidRPr="00FC51D8">
        <w:rPr>
          <w:rFonts w:ascii="宋体" w:eastAsia="宋体" w:hAnsi="宋体"/>
          <w:b/>
          <w:color w:val="FF0000"/>
          <w:szCs w:val="21"/>
        </w:rPr>
        <w:t>Transactional</w:t>
      </w:r>
      <w:r w:rsidRPr="00FC51D8">
        <w:rPr>
          <w:rFonts w:ascii="宋体" w:eastAsia="宋体" w:hAnsi="宋体" w:hint="eastAsia"/>
          <w:szCs w:val="21"/>
        </w:rPr>
        <w:t>(propagation</w:t>
      </w:r>
      <w:r w:rsidRPr="00FC51D8">
        <w:rPr>
          <w:rFonts w:ascii="宋体" w:eastAsia="宋体" w:hAnsi="宋体"/>
          <w:szCs w:val="21"/>
        </w:rPr>
        <w:t xml:space="preserve"> </w:t>
      </w:r>
      <w:r w:rsidRPr="00FC51D8">
        <w:rPr>
          <w:rFonts w:ascii="宋体" w:eastAsia="宋体" w:hAnsi="宋体" w:hint="eastAsia"/>
          <w:szCs w:val="21"/>
        </w:rPr>
        <w:t>=</w:t>
      </w:r>
      <w:r w:rsidRPr="00FC51D8">
        <w:rPr>
          <w:rFonts w:ascii="宋体" w:eastAsia="宋体" w:hAnsi="宋体"/>
          <w:szCs w:val="21"/>
        </w:rPr>
        <w:t xml:space="preserve"> </w:t>
      </w:r>
      <w:r w:rsidRPr="00FC51D8">
        <w:rPr>
          <w:rFonts w:ascii="宋体" w:eastAsia="宋体" w:hAnsi="宋体" w:hint="eastAsia"/>
          <w:szCs w:val="21"/>
        </w:rPr>
        <w:t>propagation</w:t>
      </w:r>
      <w:r w:rsidRPr="00FC51D8">
        <w:rPr>
          <w:rFonts w:ascii="宋体" w:eastAsia="宋体" w:hAnsi="宋体"/>
          <w:szCs w:val="21"/>
        </w:rPr>
        <w:t>.REQUIRED</w:t>
      </w:r>
    </w:p>
    <w:p w:rsidR="00F660BF" w:rsidRPr="008B0CFE" w:rsidRDefault="00E6233D" w:rsidP="008B0CFE">
      <w:pPr>
        <w:ind w:left="1260" w:firstLine="420"/>
        <w:rPr>
          <w:rFonts w:ascii="宋体" w:eastAsia="宋体" w:hAnsi="宋体"/>
          <w:szCs w:val="21"/>
        </w:rPr>
      </w:pPr>
      <w:r w:rsidRPr="00FC51D8">
        <w:rPr>
          <w:rFonts w:ascii="宋体" w:eastAsia="宋体" w:hAnsi="宋体"/>
          <w:szCs w:val="21"/>
        </w:rPr>
        <w:tab/>
      </w:r>
      <w:r w:rsidRPr="00FC51D8">
        <w:rPr>
          <w:rFonts w:ascii="宋体" w:eastAsia="宋体" w:hAnsi="宋体"/>
          <w:szCs w:val="21"/>
        </w:rPr>
        <w:tab/>
      </w:r>
      <w:r w:rsidRPr="00FC51D8">
        <w:rPr>
          <w:rFonts w:ascii="宋体" w:eastAsia="宋体" w:hAnsi="宋体"/>
          <w:szCs w:val="21"/>
        </w:rPr>
        <w:tab/>
      </w:r>
      <w:r w:rsidRPr="00FC51D8">
        <w:rPr>
          <w:rFonts w:ascii="宋体" w:eastAsia="宋体" w:hAnsi="宋体"/>
          <w:szCs w:val="21"/>
        </w:rPr>
        <w:tab/>
        <w:t xml:space="preserve"> </w:t>
      </w:r>
      <w:r w:rsidRPr="00FC51D8">
        <w:rPr>
          <w:rFonts w:ascii="宋体" w:eastAsia="宋体" w:hAnsi="宋体" w:hint="eastAsia"/>
          <w:szCs w:val="21"/>
        </w:rPr>
        <w:t>isolation</w:t>
      </w:r>
      <w:r w:rsidRPr="00FC51D8">
        <w:rPr>
          <w:rFonts w:ascii="宋体" w:eastAsia="宋体" w:hAnsi="宋体"/>
          <w:szCs w:val="21"/>
        </w:rPr>
        <w:t xml:space="preserve"> </w:t>
      </w:r>
      <w:r w:rsidRPr="00FC51D8">
        <w:rPr>
          <w:rFonts w:ascii="宋体" w:eastAsia="宋体" w:hAnsi="宋体" w:hint="eastAsia"/>
          <w:szCs w:val="21"/>
        </w:rPr>
        <w:t>=</w:t>
      </w:r>
      <w:r w:rsidRPr="00FC51D8">
        <w:rPr>
          <w:rFonts w:ascii="宋体" w:eastAsia="宋体" w:hAnsi="宋体"/>
          <w:szCs w:val="21"/>
        </w:rPr>
        <w:t xml:space="preserve"> isolation.READ_COMMITTED</w:t>
      </w:r>
      <w:r w:rsidR="00745945" w:rsidRPr="00FC51D8">
        <w:rPr>
          <w:rFonts w:ascii="宋体" w:eastAsia="宋体" w:hAnsi="宋体"/>
          <w:szCs w:val="21"/>
        </w:rPr>
        <w:t>)</w:t>
      </w:r>
    </w:p>
    <w:p w:rsidR="00F660BF" w:rsidRDefault="00F660BF" w:rsidP="00AB0B94">
      <w:pPr>
        <w:pStyle w:val="a7"/>
        <w:numPr>
          <w:ilvl w:val="0"/>
          <w:numId w:val="18"/>
        </w:numPr>
        <w:ind w:firstLineChars="0"/>
        <w:rPr>
          <w:rFonts w:ascii="宋体" w:eastAsia="宋体" w:hAnsi="宋体"/>
          <w:sz w:val="24"/>
          <w:szCs w:val="24"/>
        </w:rPr>
      </w:pPr>
    </w:p>
    <w:p w:rsidR="00F660BF" w:rsidRDefault="00F660BF" w:rsidP="00F660BF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E220E7" w:rsidRDefault="00E220E7" w:rsidP="00AB0B94">
      <w:pPr>
        <w:pStyle w:val="a7"/>
        <w:numPr>
          <w:ilvl w:val="0"/>
          <w:numId w:val="1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E220E7" w:rsidRPr="00E220E7" w:rsidRDefault="00E220E7" w:rsidP="00AB0B94">
      <w:pPr>
        <w:pStyle w:val="a7"/>
        <w:numPr>
          <w:ilvl w:val="0"/>
          <w:numId w:val="1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E05E0F" w:rsidRDefault="00E05E0F">
      <w:pPr>
        <w:rPr>
          <w:rFonts w:ascii="宋体" w:eastAsia="宋体" w:hAnsi="宋体"/>
          <w:sz w:val="24"/>
          <w:szCs w:val="24"/>
        </w:rPr>
      </w:pPr>
    </w:p>
    <w:p w:rsidR="00E22B01" w:rsidRDefault="00E22B01">
      <w:pPr>
        <w:rPr>
          <w:rFonts w:ascii="宋体" w:eastAsia="宋体" w:hAnsi="宋体"/>
          <w:sz w:val="24"/>
          <w:szCs w:val="24"/>
        </w:rPr>
      </w:pPr>
    </w:p>
    <w:p w:rsidR="00E22B01" w:rsidRDefault="00E22B01">
      <w:pPr>
        <w:rPr>
          <w:rFonts w:ascii="宋体" w:eastAsia="宋体" w:hAnsi="宋体"/>
          <w:sz w:val="24"/>
          <w:szCs w:val="24"/>
        </w:rPr>
      </w:pPr>
    </w:p>
    <w:p w:rsidR="00E22B01" w:rsidRDefault="00E22B0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22B01" w:rsidRDefault="00E22B01" w:rsidP="00E22B01">
      <w:pPr>
        <w:pStyle w:val="a9"/>
      </w:pPr>
      <w:r>
        <w:rPr>
          <w:rFonts w:hint="eastAsia"/>
        </w:rPr>
        <w:lastRenderedPageBreak/>
        <w:t>补充知识</w:t>
      </w:r>
    </w:p>
    <w:p w:rsidR="00E22B01" w:rsidRPr="00727AF5" w:rsidRDefault="00E22B01" w:rsidP="00AB0B94">
      <w:pPr>
        <w:pStyle w:val="a7"/>
        <w:numPr>
          <w:ilvl w:val="0"/>
          <w:numId w:val="2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727AF5">
        <w:rPr>
          <w:rFonts w:ascii="宋体" w:eastAsia="宋体" w:hAnsi="宋体" w:hint="eastAsia"/>
          <w:b/>
          <w:sz w:val="24"/>
          <w:szCs w:val="24"/>
        </w:rPr>
        <w:t>IOC容器设计理念</w:t>
      </w:r>
      <w:r w:rsidR="00467172">
        <w:rPr>
          <w:rFonts w:ascii="宋体" w:eastAsia="宋体" w:hAnsi="宋体" w:hint="eastAsia"/>
          <w:b/>
          <w:sz w:val="24"/>
          <w:szCs w:val="24"/>
        </w:rPr>
        <w:t>（</w:t>
      </w:r>
      <w:r w:rsidR="00467172" w:rsidRPr="002E5F82">
        <w:rPr>
          <w:rFonts w:ascii="宋体" w:eastAsia="宋体" w:hAnsi="宋体" w:hint="eastAsia"/>
          <w:b/>
          <w:color w:val="FF0000"/>
          <w:sz w:val="24"/>
          <w:szCs w:val="24"/>
        </w:rPr>
        <w:t>IOC是设计思想，Spring是基于IOC思想设计的</w:t>
      </w:r>
      <w:r w:rsidR="00467172">
        <w:rPr>
          <w:rFonts w:ascii="宋体" w:eastAsia="宋体" w:hAnsi="宋体" w:hint="eastAsia"/>
          <w:b/>
          <w:sz w:val="24"/>
          <w:szCs w:val="24"/>
        </w:rPr>
        <w:t>）</w:t>
      </w:r>
    </w:p>
    <w:p w:rsidR="00FD7140" w:rsidRDefault="00FD7140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</w:t>
      </w:r>
      <w:r>
        <w:rPr>
          <w:rFonts w:ascii="宋体" w:eastAsia="宋体" w:hAnsi="宋体"/>
          <w:sz w:val="24"/>
          <w:szCs w:val="24"/>
        </w:rPr>
        <w:t>OC</w:t>
      </w:r>
      <w:r>
        <w:rPr>
          <w:rFonts w:ascii="宋体" w:eastAsia="宋体" w:hAnsi="宋体" w:hint="eastAsia"/>
          <w:sz w:val="24"/>
          <w:szCs w:val="24"/>
        </w:rPr>
        <w:t>容器的目的：</w:t>
      </w:r>
    </w:p>
    <w:p w:rsidR="00FD7140" w:rsidRDefault="00FD7140" w:rsidP="00FD7140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规范对象的构建方式，自动维护对象的依赖关系，降低系统的实现成本，需要在xml中对目标对象声明。</w:t>
      </w:r>
    </w:p>
    <w:p w:rsidR="00FD7140" w:rsidRDefault="00FD7140" w:rsidP="00FD7140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E22B01" w:rsidRDefault="008B0CFE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实体Bean的构建</w:t>
      </w:r>
    </w:p>
    <w:p w:rsidR="00FD7140" w:rsidRDefault="008B0CFE" w:rsidP="00AB0B94">
      <w:pPr>
        <w:pStyle w:val="a7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ClassName构建</w:t>
      </w:r>
      <w:r w:rsidR="00FD7140">
        <w:rPr>
          <w:rFonts w:ascii="宋体" w:eastAsia="宋体" w:hAnsi="宋体" w:hint="eastAsia"/>
          <w:sz w:val="24"/>
          <w:szCs w:val="24"/>
        </w:rPr>
        <w:t>：</w:t>
      </w:r>
    </w:p>
    <w:p w:rsidR="008B0CFE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底层基于class属性，采用反射实现；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&lt;</w:t>
      </w:r>
      <w:r>
        <w:rPr>
          <w:rFonts w:ascii="宋体" w:eastAsia="宋体" w:hAnsi="宋体"/>
          <w:sz w:val="24"/>
          <w:szCs w:val="24"/>
        </w:rPr>
        <w:t>bean class=”com.tulling.HelloWorld”&gt;&lt;/bean&gt;</w:t>
      </w:r>
    </w:p>
    <w:p w:rsidR="00FD7140" w:rsidRP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8B0CFE" w:rsidRDefault="008B0CFE" w:rsidP="00AB0B94">
      <w:pPr>
        <w:pStyle w:val="a7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构造方法构建</w:t>
      </w:r>
      <w:r w:rsidR="00FD7140">
        <w:rPr>
          <w:rFonts w:ascii="宋体" w:eastAsia="宋体" w:hAnsi="宋体" w:hint="eastAsia"/>
          <w:sz w:val="24"/>
          <w:szCs w:val="24"/>
        </w:rPr>
        <w:t>：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若需要基于参数构建对象，就需要使用构造方法构建对象；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8B0CFE" w:rsidRDefault="008B0CFE" w:rsidP="00AB0B94">
      <w:pPr>
        <w:pStyle w:val="a7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静态工厂方法构建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8B0CFE" w:rsidRDefault="008B0CFE" w:rsidP="00AB0B94">
      <w:pPr>
        <w:pStyle w:val="a7"/>
        <w:numPr>
          <w:ilvl w:val="0"/>
          <w:numId w:val="2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FactoryBean构建 </w:t>
      </w:r>
    </w:p>
    <w:p w:rsidR="00FD7140" w:rsidRPr="00FD7140" w:rsidRDefault="00FD7140" w:rsidP="00FD7140">
      <w:pPr>
        <w:pStyle w:val="a7"/>
        <w:ind w:left="96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定一个Bean工厂创建对象，对象构建初始化交给工厂来实现。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g：</w:t>
      </w:r>
    </w:p>
    <w:p w:rsidR="00FD7140" w:rsidRP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FD7140">
        <w:rPr>
          <w:rFonts w:ascii="宋体" w:eastAsia="宋体" w:hAnsi="宋体" w:hint="eastAsia"/>
          <w:sz w:val="18"/>
          <w:szCs w:val="18"/>
        </w:rPr>
        <w:t>&lt;</w:t>
      </w:r>
      <w:r w:rsidRPr="00FD7140">
        <w:rPr>
          <w:rFonts w:ascii="宋体" w:eastAsia="宋体" w:hAnsi="宋体"/>
          <w:sz w:val="18"/>
          <w:szCs w:val="18"/>
        </w:rPr>
        <w:t>bean class=”com.tuling.DriverFactoryBean”&gt;</w:t>
      </w:r>
    </w:p>
    <w:p w:rsidR="00FD7140" w:rsidRP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FD7140">
        <w:rPr>
          <w:rFonts w:ascii="宋体" w:eastAsia="宋体" w:hAnsi="宋体"/>
          <w:sz w:val="18"/>
          <w:szCs w:val="18"/>
        </w:rPr>
        <w:tab/>
        <w:t>&lt;property name=”jdbuurl” value=”jdbc:mysql://localhost:3306”&gt;</w:t>
      </w:r>
    </w:p>
    <w:p w:rsidR="00FD7140" w:rsidRDefault="00FD7140" w:rsidP="00FD7140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FD7140">
        <w:rPr>
          <w:rFonts w:ascii="宋体" w:eastAsia="宋体" w:hAnsi="宋体"/>
          <w:sz w:val="18"/>
          <w:szCs w:val="18"/>
        </w:rPr>
        <w:t>&lt;/bean&gt;</w:t>
      </w:r>
    </w:p>
    <w:p w:rsidR="00FD7140" w:rsidRPr="00FD7140" w:rsidRDefault="00FD7140" w:rsidP="00FD7140">
      <w:pPr>
        <w:pStyle w:val="a7"/>
        <w:ind w:left="960" w:firstLine="480"/>
        <w:rPr>
          <w:rFonts w:ascii="宋体" w:eastAsia="宋体" w:hAnsi="宋体"/>
          <w:sz w:val="24"/>
          <w:szCs w:val="24"/>
        </w:rPr>
      </w:pPr>
      <w:r w:rsidRPr="00FD7140">
        <w:rPr>
          <w:rFonts w:ascii="宋体" w:eastAsia="宋体" w:hAnsi="宋体" w:hint="eastAsia"/>
          <w:sz w:val="24"/>
          <w:szCs w:val="24"/>
        </w:rPr>
        <w:t>注意：这边的</w:t>
      </w:r>
      <w:r w:rsidRPr="00FD7140">
        <w:rPr>
          <w:rFonts w:ascii="宋体" w:eastAsia="宋体" w:hAnsi="宋体"/>
          <w:sz w:val="24"/>
          <w:szCs w:val="24"/>
        </w:rPr>
        <w:t>DriverFactoryBean</w:t>
      </w:r>
      <w:r w:rsidRPr="00FD7140">
        <w:rPr>
          <w:rFonts w:ascii="宋体" w:eastAsia="宋体" w:hAnsi="宋体" w:hint="eastAsia"/>
          <w:sz w:val="24"/>
          <w:szCs w:val="24"/>
        </w:rPr>
        <w:t>需要继承对应的工厂接口</w:t>
      </w:r>
    </w:p>
    <w:p w:rsidR="005A5C36" w:rsidRDefault="005A5C36" w:rsidP="005A5C36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DA778C" w:rsidRDefault="00DA778C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ean的特性</w:t>
      </w:r>
    </w:p>
    <w:p w:rsidR="00DA778C" w:rsidRDefault="00DA778C" w:rsidP="00AB0B94">
      <w:pPr>
        <w:pStyle w:val="a7"/>
        <w:numPr>
          <w:ilvl w:val="0"/>
          <w:numId w:val="34"/>
        </w:numPr>
        <w:ind w:firstLineChars="0"/>
        <w:rPr>
          <w:rFonts w:ascii="宋体" w:eastAsia="宋体" w:hAnsi="宋体"/>
          <w:sz w:val="24"/>
          <w:szCs w:val="24"/>
        </w:rPr>
      </w:pPr>
      <w:r w:rsidRPr="00DA778C">
        <w:rPr>
          <w:rFonts w:ascii="宋体" w:eastAsia="宋体" w:hAnsi="宋体" w:hint="eastAsia"/>
          <w:sz w:val="24"/>
          <w:szCs w:val="24"/>
        </w:rPr>
        <w:t>作用范围</w:t>
      </w:r>
    </w:p>
    <w:p w:rsidR="00DA778C" w:rsidRPr="00DA778C" w:rsidRDefault="00DA778C" w:rsidP="00DA778C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scope指定范围</w:t>
      </w:r>
    </w:p>
    <w:p w:rsidR="00DA778C" w:rsidRDefault="00DA778C" w:rsidP="00AB0B94">
      <w:pPr>
        <w:pStyle w:val="a7"/>
        <w:numPr>
          <w:ilvl w:val="0"/>
          <w:numId w:val="3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生命周期</w:t>
      </w:r>
    </w:p>
    <w:p w:rsidR="00DA778C" w:rsidRDefault="00DA778C" w:rsidP="00DA778C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ean对象的创建</w:t>
      </w:r>
      <w:r w:rsidRPr="00DA778C">
        <w:rPr>
          <w:rFonts w:ascii="宋体" w:eastAsia="宋体" w:hAnsi="宋体"/>
          <w:sz w:val="24"/>
          <w:szCs w:val="24"/>
        </w:rPr>
        <w:sym w:font="Wingdings" w:char="F0E8"/>
      </w:r>
      <w:r>
        <w:rPr>
          <w:rFonts w:ascii="宋体" w:eastAsia="宋体" w:hAnsi="宋体" w:hint="eastAsia"/>
          <w:sz w:val="24"/>
          <w:szCs w:val="24"/>
        </w:rPr>
        <w:t>初始化</w:t>
      </w:r>
      <w:r w:rsidRPr="00DA778C">
        <w:rPr>
          <w:rFonts w:ascii="宋体" w:eastAsia="宋体" w:hAnsi="宋体"/>
          <w:sz w:val="24"/>
          <w:szCs w:val="24"/>
        </w:rPr>
        <w:sym w:font="Wingdings" w:char="F0E8"/>
      </w:r>
      <w:r>
        <w:rPr>
          <w:rFonts w:ascii="宋体" w:eastAsia="宋体" w:hAnsi="宋体" w:hint="eastAsia"/>
          <w:sz w:val="24"/>
          <w:szCs w:val="24"/>
        </w:rPr>
        <w:t>销毁</w:t>
      </w:r>
    </w:p>
    <w:p w:rsidR="00DA778C" w:rsidRDefault="00DA778C" w:rsidP="00DA778C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init-method、destory-method属性指定构建方法、处事方法、销毁方法；</w:t>
      </w:r>
    </w:p>
    <w:p w:rsidR="00DA778C" w:rsidRDefault="00DA778C" w:rsidP="00AB0B94">
      <w:pPr>
        <w:pStyle w:val="a7"/>
        <w:numPr>
          <w:ilvl w:val="0"/>
          <w:numId w:val="34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装载机制</w:t>
      </w:r>
    </w:p>
    <w:p w:rsidR="00C21264" w:rsidRDefault="00C21264" w:rsidP="00C2126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lazy-init属性指定；</w:t>
      </w:r>
    </w:p>
    <w:p w:rsidR="00C21264" w:rsidRDefault="00C21264" w:rsidP="00C2126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true：懒加载；</w:t>
      </w:r>
    </w:p>
    <w:p w:rsidR="00C21264" w:rsidRDefault="00C21264" w:rsidP="00C2126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alse（默认）：非懒加载；</w:t>
      </w:r>
    </w:p>
    <w:p w:rsidR="00643655" w:rsidRDefault="00643655" w:rsidP="00C2126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E416E9" w:rsidRPr="00E416E9" w:rsidRDefault="00E416E9" w:rsidP="00E416E9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4F1104" w:rsidRPr="002B2D1E" w:rsidRDefault="005A5C36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2B2D1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lastRenderedPageBreak/>
        <w:t>依赖注入</w:t>
      </w:r>
      <w:r w:rsidR="002B2D1E" w:rsidRPr="002B2D1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的方式</w:t>
      </w:r>
      <w:r w:rsidRPr="002B2D1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：</w:t>
      </w:r>
    </w:p>
    <w:p w:rsidR="008B0CFE" w:rsidRPr="002B2D1E" w:rsidRDefault="00E87D89" w:rsidP="00AB0B94">
      <w:pPr>
        <w:pStyle w:val="a7"/>
        <w:numPr>
          <w:ilvl w:val="0"/>
          <w:numId w:val="2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B2D1E">
        <w:rPr>
          <w:rFonts w:ascii="宋体" w:eastAsia="宋体" w:hAnsi="宋体" w:hint="eastAsia"/>
          <w:b/>
          <w:sz w:val="24"/>
          <w:szCs w:val="24"/>
        </w:rPr>
        <w:t>set方法注入：</w:t>
      </w:r>
    </w:p>
    <w:p w:rsidR="00792407" w:rsidRP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792407">
        <w:rPr>
          <w:rFonts w:ascii="宋体" w:eastAsia="宋体" w:hAnsi="宋体" w:hint="eastAsia"/>
          <w:sz w:val="18"/>
          <w:szCs w:val="18"/>
        </w:rPr>
        <w:t>&lt;</w:t>
      </w:r>
      <w:r w:rsidRPr="00792407">
        <w:rPr>
          <w:rFonts w:ascii="宋体" w:eastAsia="宋体" w:hAnsi="宋体"/>
          <w:sz w:val="18"/>
          <w:szCs w:val="18"/>
        </w:rPr>
        <w:t>bean class=”com.hello”&gt;</w:t>
      </w:r>
    </w:p>
    <w:p w:rsidR="00792407" w:rsidRP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792407">
        <w:rPr>
          <w:rFonts w:ascii="宋体" w:eastAsia="宋体" w:hAnsi="宋体"/>
          <w:sz w:val="18"/>
          <w:szCs w:val="18"/>
        </w:rPr>
        <w:tab/>
        <w:t>&lt;property name=”fine”</w:t>
      </w:r>
      <w:r w:rsidR="007879BA">
        <w:rPr>
          <w:rFonts w:ascii="宋体" w:eastAsia="宋体" w:hAnsi="宋体"/>
          <w:sz w:val="18"/>
          <w:szCs w:val="18"/>
        </w:rPr>
        <w:t xml:space="preserve"> r</w:t>
      </w:r>
      <w:r w:rsidRPr="00792407">
        <w:rPr>
          <w:rFonts w:ascii="宋体" w:eastAsia="宋体" w:hAnsi="宋体"/>
          <w:sz w:val="18"/>
          <w:szCs w:val="18"/>
        </w:rPr>
        <w:t>ef=”fineSpring”</w:t>
      </w:r>
      <w:r>
        <w:rPr>
          <w:rFonts w:ascii="宋体" w:eastAsia="宋体" w:hAnsi="宋体"/>
          <w:sz w:val="18"/>
          <w:szCs w:val="18"/>
        </w:rPr>
        <w:t>/</w:t>
      </w:r>
      <w:r w:rsidRPr="00792407">
        <w:rPr>
          <w:rFonts w:ascii="宋体" w:eastAsia="宋体" w:hAnsi="宋体"/>
          <w:sz w:val="18"/>
          <w:szCs w:val="18"/>
        </w:rPr>
        <w:t>&gt;</w:t>
      </w:r>
    </w:p>
    <w:p w:rsid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792407">
        <w:rPr>
          <w:rFonts w:ascii="宋体" w:eastAsia="宋体" w:hAnsi="宋体"/>
          <w:sz w:val="18"/>
          <w:szCs w:val="18"/>
        </w:rPr>
        <w:t>&lt;/bean&gt;</w:t>
      </w:r>
    </w:p>
    <w:p w:rsidR="00792407" w:rsidRP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</w:p>
    <w:p w:rsidR="00E87D89" w:rsidRPr="002B2D1E" w:rsidRDefault="00E87D89" w:rsidP="00AB0B94">
      <w:pPr>
        <w:pStyle w:val="a7"/>
        <w:numPr>
          <w:ilvl w:val="0"/>
          <w:numId w:val="2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B2D1E">
        <w:rPr>
          <w:rFonts w:ascii="宋体" w:eastAsia="宋体" w:hAnsi="宋体" w:hint="eastAsia"/>
          <w:b/>
          <w:sz w:val="24"/>
          <w:szCs w:val="24"/>
        </w:rPr>
        <w:t>构造方法注入：</w:t>
      </w:r>
    </w:p>
    <w:p w:rsidR="00792407" w:rsidRP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792407">
        <w:rPr>
          <w:rFonts w:ascii="宋体" w:eastAsia="宋体" w:hAnsi="宋体" w:hint="eastAsia"/>
          <w:sz w:val="18"/>
          <w:szCs w:val="18"/>
        </w:rPr>
        <w:t>&lt;</w:t>
      </w:r>
      <w:r w:rsidRPr="00792407">
        <w:rPr>
          <w:rFonts w:ascii="宋体" w:eastAsia="宋体" w:hAnsi="宋体"/>
          <w:sz w:val="18"/>
          <w:szCs w:val="18"/>
        </w:rPr>
        <w:t>bean class=”com.hello”&gt;</w:t>
      </w:r>
    </w:p>
    <w:p w:rsid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792407">
        <w:rPr>
          <w:rFonts w:ascii="宋体" w:eastAsia="宋体" w:hAnsi="宋体"/>
          <w:sz w:val="18"/>
          <w:szCs w:val="18"/>
        </w:rPr>
        <w:tab/>
        <w:t>&lt;</w:t>
      </w:r>
      <w:r>
        <w:rPr>
          <w:rFonts w:ascii="宋体" w:eastAsia="宋体" w:hAnsi="宋体"/>
          <w:sz w:val="18"/>
          <w:szCs w:val="18"/>
        </w:rPr>
        <w:t>contructor-arg</w:t>
      </w:r>
      <w:r w:rsidRPr="00792407">
        <w:rPr>
          <w:rFonts w:ascii="宋体" w:eastAsia="宋体" w:hAnsi="宋体"/>
          <w:sz w:val="18"/>
          <w:szCs w:val="18"/>
        </w:rPr>
        <w:t xml:space="preserve"> name=”fine”&gt;</w:t>
      </w:r>
    </w:p>
    <w:p w:rsidR="00792407" w:rsidRDefault="00792407" w:rsidP="00792407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/>
          <w:sz w:val="18"/>
          <w:szCs w:val="18"/>
        </w:rPr>
        <w:tab/>
      </w:r>
      <w:r>
        <w:rPr>
          <w:rFonts w:ascii="宋体" w:eastAsia="宋体" w:hAnsi="宋体"/>
          <w:sz w:val="18"/>
          <w:szCs w:val="18"/>
        </w:rPr>
        <w:tab/>
        <w:t>&lt;bean class=”com.hello.FineSpring”/&gt;</w:t>
      </w:r>
    </w:p>
    <w:p w:rsidR="00792407" w:rsidRPr="00792407" w:rsidRDefault="00792407" w:rsidP="00792407">
      <w:pPr>
        <w:pStyle w:val="a7"/>
        <w:ind w:left="1440" w:firstLineChars="0" w:firstLine="24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/>
          <w:sz w:val="18"/>
          <w:szCs w:val="18"/>
        </w:rPr>
        <w:t>&lt;/contructor-arg&gt;</w:t>
      </w:r>
    </w:p>
    <w:p w:rsidR="00792407" w:rsidRDefault="00792407" w:rsidP="004F1104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  <w:r w:rsidRPr="00792407">
        <w:rPr>
          <w:rFonts w:ascii="宋体" w:eastAsia="宋体" w:hAnsi="宋体"/>
          <w:sz w:val="18"/>
          <w:szCs w:val="18"/>
        </w:rPr>
        <w:t>&lt;/bean&gt;</w:t>
      </w:r>
    </w:p>
    <w:p w:rsidR="004F1104" w:rsidRPr="004F1104" w:rsidRDefault="004F1104" w:rsidP="004F1104">
      <w:pPr>
        <w:pStyle w:val="a7"/>
        <w:ind w:left="1440" w:firstLineChars="0" w:firstLine="0"/>
        <w:rPr>
          <w:rFonts w:ascii="宋体" w:eastAsia="宋体" w:hAnsi="宋体"/>
          <w:sz w:val="18"/>
          <w:szCs w:val="18"/>
        </w:rPr>
      </w:pPr>
    </w:p>
    <w:p w:rsidR="00E87D89" w:rsidRPr="002B2D1E" w:rsidRDefault="00E87D89" w:rsidP="00AB0B94">
      <w:pPr>
        <w:pStyle w:val="a7"/>
        <w:numPr>
          <w:ilvl w:val="0"/>
          <w:numId w:val="2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B2D1E">
        <w:rPr>
          <w:rFonts w:ascii="宋体" w:eastAsia="宋体" w:hAnsi="宋体" w:hint="eastAsia"/>
          <w:b/>
          <w:sz w:val="24"/>
          <w:szCs w:val="24"/>
        </w:rPr>
        <w:t xml:space="preserve">自动注入： </w:t>
      </w:r>
      <w:r w:rsidR="002B2D1E">
        <w:rPr>
          <w:rFonts w:ascii="宋体" w:eastAsia="宋体" w:hAnsi="宋体" w:hint="eastAsia"/>
          <w:b/>
          <w:sz w:val="24"/>
          <w:szCs w:val="24"/>
        </w:rPr>
        <w:t>使用注解@Autowired</w:t>
      </w:r>
    </w:p>
    <w:p w:rsidR="0026375B" w:rsidRDefault="00E87D89" w:rsidP="0026375B">
      <w:pPr>
        <w:pStyle w:val="a7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yName</w:t>
      </w:r>
      <w:r w:rsidR="0026375B">
        <w:rPr>
          <w:rFonts w:ascii="宋体" w:eastAsia="宋体" w:hAnsi="宋体" w:hint="eastAsia"/>
          <w:sz w:val="24"/>
          <w:szCs w:val="24"/>
        </w:rPr>
        <w:t>：（默认）</w:t>
      </w:r>
    </w:p>
    <w:p w:rsidR="0026375B" w:rsidRDefault="0026375B" w:rsidP="0026375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利用反射机制，获取装配类中的set方法名，将set字段去除，然后令首字母小写，再去查找是否有对应的beanId，如果这个bean的类型和set方法的一样，就使用set方法进行注入。</w:t>
      </w:r>
    </w:p>
    <w:p w:rsidR="00E87D89" w:rsidRDefault="00E87D89" w:rsidP="0026375B">
      <w:pPr>
        <w:pStyle w:val="a7"/>
        <w:numPr>
          <w:ilvl w:val="0"/>
          <w:numId w:val="50"/>
        </w:numPr>
        <w:ind w:firstLineChars="0"/>
        <w:rPr>
          <w:rFonts w:ascii="宋体" w:eastAsia="宋体" w:hAnsi="宋体"/>
          <w:sz w:val="24"/>
          <w:szCs w:val="24"/>
        </w:rPr>
      </w:pPr>
      <w:r w:rsidRPr="0026375B">
        <w:rPr>
          <w:rFonts w:ascii="宋体" w:eastAsia="宋体" w:hAnsi="宋体" w:hint="eastAsia"/>
          <w:sz w:val="24"/>
          <w:szCs w:val="24"/>
        </w:rPr>
        <w:t>byType</w:t>
      </w:r>
      <w:r w:rsidR="0026375B">
        <w:rPr>
          <w:rFonts w:ascii="宋体" w:eastAsia="宋体" w:hAnsi="宋体" w:hint="eastAsia"/>
          <w:sz w:val="24"/>
          <w:szCs w:val="24"/>
        </w:rPr>
        <w:t>：</w:t>
      </w:r>
    </w:p>
    <w:p w:rsidR="0026375B" w:rsidRPr="0026375B" w:rsidRDefault="0026375B" w:rsidP="0026375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byName失效时，会使用byType，也是使用反射机制获取set方法中的参数类型，去除set后小写首字母</w:t>
      </w:r>
      <w:r w:rsidR="002A14CE">
        <w:rPr>
          <w:rFonts w:ascii="宋体" w:eastAsia="宋体" w:hAnsi="宋体" w:hint="eastAsia"/>
          <w:sz w:val="24"/>
          <w:szCs w:val="24"/>
        </w:rPr>
        <w:t>，对比beanId中的参数类型，如果一致，就是用这个set方法进行注入。</w:t>
      </w:r>
    </w:p>
    <w:p w:rsidR="007719A2" w:rsidRDefault="007719A2" w:rsidP="00E87D89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E87D89" w:rsidRPr="002B2D1E" w:rsidRDefault="00E87D89" w:rsidP="00AB0B94">
      <w:pPr>
        <w:pStyle w:val="a7"/>
        <w:numPr>
          <w:ilvl w:val="0"/>
          <w:numId w:val="2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B2D1E">
        <w:rPr>
          <w:rFonts w:ascii="宋体" w:eastAsia="宋体" w:hAnsi="宋体" w:hint="eastAsia"/>
          <w:b/>
          <w:sz w:val="24"/>
          <w:szCs w:val="24"/>
        </w:rPr>
        <w:t>方法注入：</w:t>
      </w:r>
    </w:p>
    <w:p w:rsidR="00D47598" w:rsidRDefault="00E87D89" w:rsidP="00D4759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lookup-method</w:t>
      </w:r>
      <w:r w:rsidR="007719A2">
        <w:rPr>
          <w:rFonts w:ascii="宋体" w:eastAsia="宋体" w:hAnsi="宋体" w:hint="eastAsia"/>
          <w:sz w:val="24"/>
          <w:szCs w:val="24"/>
        </w:rPr>
        <w:t>，基于动态代理。</w:t>
      </w:r>
    </w:p>
    <w:p w:rsidR="00B62560" w:rsidRDefault="00B62560" w:rsidP="00D4759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B62560" w:rsidRPr="00B62560" w:rsidRDefault="00B62560" w:rsidP="00B62560">
      <w:pPr>
        <w:widowControl/>
        <w:jc w:val="lef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D47598" w:rsidRPr="00967629" w:rsidRDefault="00D47598" w:rsidP="00D47598">
      <w:pPr>
        <w:pStyle w:val="a7"/>
        <w:numPr>
          <w:ilvl w:val="0"/>
          <w:numId w:val="25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967629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lastRenderedPageBreak/>
        <w:t>spring解决循环注入问题：使用三级缓存：</w:t>
      </w:r>
    </w:p>
    <w:p w:rsidR="00B62560" w:rsidRDefault="00D47598" w:rsidP="00D47598">
      <w:pPr>
        <w:widowControl/>
        <w:jc w:val="left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57E8474A" wp14:editId="58CF46C0">
            <wp:extent cx="5746749" cy="3205843"/>
            <wp:effectExtent l="19050" t="19050" r="698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3632" cy="32152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使用context.getBean(A.class)，旨在获取容器内的单例A(若A不存在，就会走A这个Bean的创建流程)，显然初次获取A是不存在的，因此走</w:t>
      </w:r>
      <w:r w:rsidRPr="00B62560">
        <w:rPr>
          <w:rFonts w:ascii="宋体" w:eastAsia="宋体" w:hAnsi="宋体" w:cs="宋体"/>
          <w:b/>
          <w:bCs/>
          <w:noProof w:val="0"/>
          <w:kern w:val="0"/>
          <w:sz w:val="24"/>
          <w:szCs w:val="24"/>
        </w:rPr>
        <w:t>A的创建之路~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实例化A（注意此处仅仅是实例化），并将它放进缓存（此时A已经实例化完成，已经可以被引用了）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初始化A：@Autowired依赖注入B（此时需要去容器内获取B）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为了完成依赖注入B，会通过getBean(B)去容器内找B。但此时B在容器内不存在，就走向</w:t>
      </w:r>
      <w:r w:rsidRPr="00B62560">
        <w:rPr>
          <w:rFonts w:ascii="宋体" w:eastAsia="宋体" w:hAnsi="宋体" w:cs="宋体"/>
          <w:b/>
          <w:bCs/>
          <w:noProof w:val="0"/>
          <w:kern w:val="0"/>
          <w:sz w:val="24"/>
          <w:szCs w:val="24"/>
        </w:rPr>
        <w:t>B的创建之路~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实例化B，并将其放入缓存。（此时B也能够被引用了）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初始化B，@Autowired依赖注入A（此时需要去容器内获取A）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此处重要：初始化B时会调用getBean(A)去容器内找到A，上面我们已经说过了此时候因为A已经实例化完成了并且放进了缓存里，所以这个时候去看缓存里是已经存在A的引用了的，所以getBean(A)能够正常返回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b/>
          <w:bCs/>
          <w:noProof w:val="0"/>
          <w:kern w:val="0"/>
          <w:sz w:val="24"/>
          <w:szCs w:val="24"/>
        </w:rPr>
        <w:t>B初始化成功</w:t>
      </w: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（此时已经注入A成功了，已成功持有A的引用了），return（注意此处return相当于是返回最上面的getBean(B)这句代码，回到了初始化A的流程中~）。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noProof w:val="0"/>
          <w:kern w:val="0"/>
          <w:sz w:val="24"/>
          <w:szCs w:val="24"/>
        </w:rPr>
        <w:t>因为B实例已经成功返回了，因此最终</w:t>
      </w:r>
      <w:r w:rsidRPr="00B62560">
        <w:rPr>
          <w:rFonts w:ascii="宋体" w:eastAsia="宋体" w:hAnsi="宋体" w:cs="宋体"/>
          <w:b/>
          <w:bCs/>
          <w:noProof w:val="0"/>
          <w:kern w:val="0"/>
          <w:sz w:val="24"/>
          <w:szCs w:val="24"/>
        </w:rPr>
        <w:t>A也初始化成功</w:t>
      </w:r>
    </w:p>
    <w:p w:rsidR="00B62560" w:rsidRPr="00B62560" w:rsidRDefault="00B62560" w:rsidP="00B62560">
      <w:pPr>
        <w:widowControl/>
        <w:numPr>
          <w:ilvl w:val="0"/>
          <w:numId w:val="51"/>
        </w:numPr>
        <w:spacing w:before="100" w:beforeAutospacing="1" w:after="100" w:afterAutospacing="1"/>
        <w:jc w:val="left"/>
        <w:rPr>
          <w:rFonts w:ascii="宋体" w:eastAsia="宋体" w:hAnsi="宋体" w:cs="宋体"/>
          <w:noProof w:val="0"/>
          <w:kern w:val="0"/>
          <w:sz w:val="24"/>
          <w:szCs w:val="24"/>
        </w:rPr>
      </w:pPr>
      <w:r w:rsidRPr="00B62560">
        <w:rPr>
          <w:rFonts w:ascii="宋体" w:eastAsia="宋体" w:hAnsi="宋体" w:cs="宋体"/>
          <w:b/>
          <w:bCs/>
          <w:noProof w:val="0"/>
          <w:kern w:val="0"/>
          <w:sz w:val="24"/>
          <w:szCs w:val="24"/>
        </w:rPr>
        <w:t>到此，B持有的已经是初始化完成的A，A持有的也是初始化完成的B</w:t>
      </w:r>
      <w:r w:rsidR="0042702C">
        <w:rPr>
          <w:rFonts w:ascii="宋体" w:eastAsia="宋体" w:hAnsi="宋体" w:cs="宋体" w:hint="eastAsia"/>
          <w:b/>
          <w:bCs/>
          <w:noProof w:val="0"/>
          <w:kern w:val="0"/>
          <w:sz w:val="24"/>
          <w:szCs w:val="24"/>
        </w:rPr>
        <w:t>。</w:t>
      </w:r>
      <w:bookmarkStart w:id="0" w:name="_GoBack"/>
      <w:bookmarkEnd w:id="0"/>
    </w:p>
    <w:p w:rsidR="007E0962" w:rsidRPr="00D47598" w:rsidRDefault="007E0962" w:rsidP="00D47598">
      <w:pPr>
        <w:widowControl/>
        <w:jc w:val="lef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C13168" w:rsidRPr="007719A2" w:rsidRDefault="007719A2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lastRenderedPageBreak/>
        <w:t>IOC</w:t>
      </w:r>
      <w:r w:rsidR="00C13168" w:rsidRPr="007719A2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设计原理</w:t>
      </w:r>
    </w:p>
    <w:p w:rsidR="00C13168" w:rsidRPr="005951A2" w:rsidRDefault="007719A2" w:rsidP="00AB0B94">
      <w:pPr>
        <w:pStyle w:val="a7"/>
        <w:numPr>
          <w:ilvl w:val="0"/>
          <w:numId w:val="3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5951A2">
        <w:rPr>
          <w:rFonts w:ascii="宋体" w:eastAsia="宋体" w:hAnsi="宋体" w:hint="eastAsia"/>
          <w:b/>
          <w:sz w:val="24"/>
          <w:szCs w:val="24"/>
        </w:rPr>
        <w:t>Bean的构建过程：</w:t>
      </w:r>
    </w:p>
    <w:p w:rsidR="009C11E2" w:rsidRDefault="007719A2" w:rsidP="009C11E2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pplication.xml文件中保存了对Bean的配置信息，</w:t>
      </w:r>
      <w:r w:rsidRPr="005951A2">
        <w:rPr>
          <w:rFonts w:ascii="宋体" w:eastAsia="宋体" w:hAnsi="宋体" w:hint="eastAsia"/>
          <w:color w:val="FF0000"/>
          <w:sz w:val="24"/>
          <w:szCs w:val="24"/>
        </w:rPr>
        <w:t>BeanDefinition类保存.</w:t>
      </w:r>
      <w:r w:rsidRPr="005951A2">
        <w:rPr>
          <w:rFonts w:ascii="宋体" w:eastAsia="宋体" w:hAnsi="宋体"/>
          <w:color w:val="FF0000"/>
          <w:sz w:val="24"/>
          <w:szCs w:val="24"/>
        </w:rPr>
        <w:t>xml</w:t>
      </w:r>
      <w:r w:rsidRPr="005951A2">
        <w:rPr>
          <w:rFonts w:ascii="宋体" w:eastAsia="宋体" w:hAnsi="宋体" w:hint="eastAsia"/>
          <w:color w:val="FF0000"/>
          <w:sz w:val="24"/>
          <w:szCs w:val="24"/>
        </w:rPr>
        <w:t>中的Bean配置信息</w:t>
      </w:r>
      <w:r>
        <w:rPr>
          <w:rFonts w:ascii="宋体" w:eastAsia="宋体" w:hAnsi="宋体" w:hint="eastAsia"/>
          <w:sz w:val="24"/>
          <w:szCs w:val="24"/>
        </w:rPr>
        <w:t>（</w:t>
      </w:r>
      <w:r w:rsidRPr="005951A2">
        <w:rPr>
          <w:rFonts w:ascii="宋体" w:eastAsia="宋体" w:hAnsi="宋体" w:hint="eastAsia"/>
          <w:b/>
          <w:color w:val="FF0000"/>
          <w:sz w:val="24"/>
          <w:szCs w:val="24"/>
        </w:rPr>
        <w:t>BeanDefinition与.</w:t>
      </w:r>
      <w:r w:rsidRPr="005951A2">
        <w:rPr>
          <w:rFonts w:ascii="宋体" w:eastAsia="宋体" w:hAnsi="宋体"/>
          <w:b/>
          <w:color w:val="FF0000"/>
          <w:sz w:val="24"/>
          <w:szCs w:val="24"/>
        </w:rPr>
        <w:t>xml</w:t>
      </w:r>
      <w:r w:rsidRPr="005951A2">
        <w:rPr>
          <w:rFonts w:ascii="宋体" w:eastAsia="宋体" w:hAnsi="宋体" w:hint="eastAsia"/>
          <w:b/>
          <w:color w:val="FF0000"/>
          <w:sz w:val="24"/>
          <w:szCs w:val="24"/>
        </w:rPr>
        <w:t>中的bean一一对应</w:t>
      </w:r>
      <w:r>
        <w:rPr>
          <w:rFonts w:ascii="宋体" w:eastAsia="宋体" w:hAnsi="宋体" w:hint="eastAsia"/>
          <w:sz w:val="24"/>
          <w:szCs w:val="24"/>
        </w:rPr>
        <w:t>），BeanFactory会读取这些配置生成对应的Bean；</w:t>
      </w:r>
      <w:r w:rsidR="009C11E2" w:rsidRPr="001F5D76">
        <w:rPr>
          <w:rFonts w:ascii="宋体" w:eastAsia="宋体" w:hAnsi="宋体" w:hint="eastAsia"/>
          <w:color w:val="FF0000"/>
          <w:sz w:val="24"/>
          <w:szCs w:val="24"/>
        </w:rPr>
        <w:t>采用CurrentHashMap（线程安全）存放singletonObjects</w:t>
      </w:r>
      <w:r w:rsidR="009C11E2">
        <w:rPr>
          <w:rFonts w:ascii="宋体" w:eastAsia="宋体" w:hAnsi="宋体" w:hint="eastAsia"/>
          <w:sz w:val="24"/>
          <w:szCs w:val="24"/>
        </w:rPr>
        <w:t>。</w:t>
      </w:r>
    </w:p>
    <w:p w:rsidR="009C11E2" w:rsidRDefault="009C11E2" w:rsidP="009C11E2">
      <w:pPr>
        <w:pStyle w:val="a7"/>
        <w:ind w:left="1440" w:firstLineChars="0" w:firstLine="0"/>
        <w:jc w:val="center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A61ED55" wp14:editId="19DABCE8">
            <wp:extent cx="1790700" cy="1080542"/>
            <wp:effectExtent l="19050" t="1905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804893" cy="10891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C11E2" w:rsidRPr="009C11E2" w:rsidRDefault="009C11E2" w:rsidP="009C11E2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9C11E2" w:rsidRPr="009C11E2" w:rsidRDefault="009C11E2" w:rsidP="009C11E2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 w:rsidRPr="009C11E2">
        <w:rPr>
          <w:rFonts w:ascii="宋体" w:eastAsia="宋体" w:hAnsi="宋体" w:hint="eastAsia"/>
          <w:sz w:val="24"/>
          <w:szCs w:val="24"/>
        </w:rPr>
        <w:t>IOC 容器只存放单例bean</w:t>
      </w:r>
      <w:r>
        <w:rPr>
          <w:rFonts w:ascii="宋体" w:eastAsia="宋体" w:hAnsi="宋体" w:hint="eastAsia"/>
          <w:sz w:val="24"/>
          <w:szCs w:val="24"/>
        </w:rPr>
        <w:t>。</w:t>
      </w:r>
      <w:r w:rsidRPr="009C11E2">
        <w:rPr>
          <w:rFonts w:ascii="宋体" w:eastAsia="宋体" w:hAnsi="宋体" w:hint="eastAsia"/>
          <w:sz w:val="24"/>
          <w:szCs w:val="24"/>
        </w:rPr>
        <w:t>IOC容器初始化的时候，会将所有bean初始化在</w:t>
      </w:r>
      <w:r w:rsidRPr="009C11E2">
        <w:rPr>
          <w:rFonts w:ascii="宋体" w:eastAsia="宋体" w:hAnsi="宋体"/>
          <w:sz w:val="24"/>
          <w:szCs w:val="24"/>
        </w:rPr>
        <w:t>singletonObjects</w:t>
      </w:r>
      <w:r w:rsidRPr="009C11E2">
        <w:rPr>
          <w:rFonts w:ascii="宋体" w:eastAsia="宋体" w:hAnsi="宋体" w:hint="eastAsia"/>
          <w:sz w:val="24"/>
          <w:szCs w:val="24"/>
        </w:rPr>
        <w:t>这个CurrentHashMap中， bean是单例的。在获取bean的时候，首先会从</w:t>
      </w:r>
      <w:r w:rsidRPr="009C11E2">
        <w:rPr>
          <w:rFonts w:ascii="宋体" w:eastAsia="宋体" w:hAnsi="宋体"/>
          <w:sz w:val="24"/>
          <w:szCs w:val="24"/>
        </w:rPr>
        <w:t>singletonObjects</w:t>
      </w:r>
      <w:r w:rsidRPr="009C11E2">
        <w:rPr>
          <w:rFonts w:ascii="宋体" w:eastAsia="宋体" w:hAnsi="宋体" w:hint="eastAsia"/>
          <w:sz w:val="24"/>
          <w:szCs w:val="24"/>
        </w:rPr>
        <w:t>去取值，通过debug，发现如果scope是单例，则可以获取到bean，如果scope是多例，则获取不到bean，需要 从一个叫</w:t>
      </w:r>
      <w:r w:rsidRPr="009C11E2">
        <w:rPr>
          <w:rFonts w:ascii="宋体" w:eastAsia="宋体" w:hAnsi="宋体"/>
          <w:sz w:val="24"/>
          <w:szCs w:val="24"/>
        </w:rPr>
        <w:t>mergedBeanDefinitions</w:t>
      </w:r>
      <w:r w:rsidRPr="009C11E2">
        <w:rPr>
          <w:rFonts w:ascii="宋体" w:eastAsia="宋体" w:hAnsi="宋体" w:hint="eastAsia"/>
          <w:sz w:val="24"/>
          <w:szCs w:val="24"/>
        </w:rPr>
        <w:t>的CurrentHashMap中去获取bean的定义，然后再根据bean的scope去决定如何创建bean，如果scope=prototype，则每次都会创建一个新的实例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7719A2" w:rsidRDefault="007719A2" w:rsidP="007719A2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5951A2" w:rsidRDefault="005951A2" w:rsidP="00E815D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381B727D" wp14:editId="524B4A7C">
            <wp:extent cx="2895149" cy="2291443"/>
            <wp:effectExtent l="19050" t="1905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07024" cy="23008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C11E2" w:rsidRPr="00E815D4" w:rsidRDefault="009C11E2" w:rsidP="00E815D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E815D4" w:rsidRPr="00E815D4" w:rsidRDefault="00E815D4" w:rsidP="00AB0B94">
      <w:pPr>
        <w:pStyle w:val="a7"/>
        <w:numPr>
          <w:ilvl w:val="0"/>
          <w:numId w:val="3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E815D4">
        <w:rPr>
          <w:rFonts w:ascii="宋体" w:eastAsia="宋体" w:hAnsi="宋体" w:hint="eastAsia"/>
          <w:b/>
          <w:sz w:val="24"/>
          <w:szCs w:val="24"/>
        </w:rPr>
        <w:t>Bean创建的相关类：</w:t>
      </w:r>
    </w:p>
    <w:p w:rsidR="004B1594" w:rsidRDefault="004B1594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 w:rsidRPr="00882E7A">
        <w:rPr>
          <w:rFonts w:ascii="宋体" w:eastAsia="宋体" w:hAnsi="宋体" w:hint="eastAsia"/>
          <w:b/>
          <w:sz w:val="24"/>
          <w:szCs w:val="24"/>
        </w:rPr>
        <w:t>BeanDefinition：</w:t>
      </w:r>
      <w:r>
        <w:rPr>
          <w:rFonts w:ascii="宋体" w:eastAsia="宋体" w:hAnsi="宋体" w:hint="eastAsia"/>
          <w:sz w:val="24"/>
          <w:szCs w:val="24"/>
        </w:rPr>
        <w:t>继承自</w:t>
      </w:r>
      <w:r w:rsidR="00D45E2C">
        <w:rPr>
          <w:rFonts w:ascii="宋体" w:eastAsia="宋体" w:hAnsi="宋体" w:hint="eastAsia"/>
          <w:sz w:val="24"/>
          <w:szCs w:val="24"/>
        </w:rPr>
        <w:t>下面的两个类</w:t>
      </w:r>
    </w:p>
    <w:p w:rsidR="00E815D4" w:rsidRDefault="00E815D4" w:rsidP="004B1594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eanDifinitionRegistry</w:t>
      </w:r>
      <w:r w:rsidR="004B1594">
        <w:rPr>
          <w:rFonts w:ascii="宋体" w:eastAsia="宋体" w:hAnsi="宋体" w:hint="eastAsia"/>
          <w:sz w:val="24"/>
          <w:szCs w:val="24"/>
        </w:rPr>
        <w:t>：</w:t>
      </w:r>
      <w:r w:rsidR="00D45E2C">
        <w:rPr>
          <w:rFonts w:ascii="宋体" w:eastAsia="宋体" w:hAnsi="宋体" w:hint="eastAsia"/>
          <w:sz w:val="24"/>
          <w:szCs w:val="24"/>
        </w:rPr>
        <w:t>保存当前bean的id</w:t>
      </w:r>
    </w:p>
    <w:p w:rsidR="004B1594" w:rsidRDefault="004B1594" w:rsidP="004B1594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ttributeAccessor：</w:t>
      </w:r>
      <w:r w:rsidR="00D45E2C">
        <w:rPr>
          <w:rFonts w:ascii="宋体" w:eastAsia="宋体" w:hAnsi="宋体" w:hint="eastAsia"/>
          <w:sz w:val="24"/>
          <w:szCs w:val="24"/>
        </w:rPr>
        <w:t>保存当前bean的name</w:t>
      </w:r>
    </w:p>
    <w:p w:rsidR="00D45E2C" w:rsidRDefault="00D45E2C" w:rsidP="004B1594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</w:p>
    <w:p w:rsidR="00E815D4" w:rsidRPr="00882E7A" w:rsidRDefault="00D45E2C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882E7A">
        <w:rPr>
          <w:rFonts w:ascii="宋体" w:eastAsia="宋体" w:hAnsi="宋体" w:hint="eastAsia"/>
          <w:b/>
          <w:sz w:val="24"/>
          <w:szCs w:val="24"/>
        </w:rPr>
        <w:t>BeanDefinitionReader：</w:t>
      </w:r>
    </w:p>
    <w:p w:rsidR="00D45E2C" w:rsidRDefault="00D45E2C" w:rsidP="00D45E2C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作用：将bean的定义从xml文件中读取出来，并构建</w:t>
      </w:r>
      <w:r>
        <w:rPr>
          <w:rFonts w:ascii="宋体" w:eastAsia="宋体" w:hAnsi="宋体"/>
          <w:sz w:val="24"/>
          <w:szCs w:val="24"/>
        </w:rPr>
        <w:t>BeanDefinitio</w:t>
      </w:r>
      <w:r>
        <w:rPr>
          <w:rFonts w:ascii="宋体" w:eastAsia="宋体" w:hAnsi="宋体" w:hint="eastAsia"/>
          <w:sz w:val="24"/>
          <w:szCs w:val="24"/>
        </w:rPr>
        <w:t>n，然后基于别名注册到</w:t>
      </w:r>
      <w:r>
        <w:rPr>
          <w:rFonts w:ascii="宋体" w:eastAsia="宋体" w:hAnsi="宋体" w:hint="eastAsia"/>
          <w:sz w:val="24"/>
          <w:szCs w:val="24"/>
        </w:rPr>
        <w:lastRenderedPageBreak/>
        <w:t>BeanDefinitionRegister中。</w:t>
      </w:r>
    </w:p>
    <w:p w:rsidR="00D45E2C" w:rsidRDefault="00D45E2C" w:rsidP="00D45E2C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5C47EF46" wp14:editId="2BF159DD">
            <wp:extent cx="2982686" cy="1580040"/>
            <wp:effectExtent l="19050" t="19050" r="8255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13752" cy="15964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45E2C" w:rsidRDefault="00D45E2C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  <w:r w:rsidR="00CE10FB">
        <w:rPr>
          <w:rFonts w:ascii="宋体" w:eastAsia="宋体" w:hAnsi="宋体"/>
          <w:sz w:val="24"/>
          <w:szCs w:val="24"/>
        </w:rPr>
        <w:t xml:space="preserve"> </w:t>
      </w:r>
    </w:p>
    <w:p w:rsidR="00CE10FB" w:rsidRDefault="001E55B4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b/>
          <w:color w:val="FF0000"/>
          <w:sz w:val="24"/>
          <w:szCs w:val="24"/>
        </w:rPr>
        <w:t>BeanF</w:t>
      </w:r>
      <w:r w:rsidR="00CE10FB" w:rsidRPr="001E55B4">
        <w:rPr>
          <w:rFonts w:ascii="宋体" w:eastAsia="宋体" w:hAnsi="宋体" w:hint="eastAsia"/>
          <w:b/>
          <w:color w:val="FF0000"/>
          <w:sz w:val="24"/>
          <w:szCs w:val="24"/>
        </w:rPr>
        <w:t>actory</w:t>
      </w:r>
      <w:r w:rsidR="00CE10FB">
        <w:rPr>
          <w:rFonts w:ascii="宋体" w:eastAsia="宋体" w:hAnsi="宋体" w:hint="eastAsia"/>
          <w:sz w:val="24"/>
          <w:szCs w:val="24"/>
        </w:rPr>
        <w:t>（bean工厂）</w:t>
      </w:r>
    </w:p>
    <w:p w:rsidR="00CE10FB" w:rsidRDefault="00CE10FB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IOC中，Beanfactory负责构建Bean对象</w:t>
      </w:r>
      <w:r w:rsidR="001E55B4">
        <w:rPr>
          <w:rFonts w:ascii="宋体" w:eastAsia="宋体" w:hAnsi="宋体" w:hint="eastAsia"/>
          <w:sz w:val="24"/>
          <w:szCs w:val="24"/>
        </w:rPr>
        <w:t>，使用getBean</w:t>
      </w:r>
      <w:r w:rsidR="001E55B4">
        <w:rPr>
          <w:rFonts w:ascii="宋体" w:eastAsia="宋体" w:hAnsi="宋体"/>
          <w:sz w:val="24"/>
          <w:szCs w:val="24"/>
        </w:rPr>
        <w:t>()</w:t>
      </w:r>
      <w:r w:rsidR="001E55B4">
        <w:rPr>
          <w:rFonts w:ascii="宋体" w:eastAsia="宋体" w:hAnsi="宋体" w:hint="eastAsia"/>
          <w:sz w:val="24"/>
          <w:szCs w:val="24"/>
        </w:rPr>
        <w:t>；</w:t>
      </w:r>
    </w:p>
    <w:p w:rsidR="00CE10FB" w:rsidRDefault="00CE10FB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261F96E" wp14:editId="17950462">
            <wp:extent cx="2057400" cy="1703932"/>
            <wp:effectExtent l="19050" t="1905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68735" cy="17133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9C11E2" w:rsidRDefault="009C11E2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</w:p>
    <w:p w:rsidR="00CE10FB" w:rsidRPr="00882E7A" w:rsidRDefault="001E55B4" w:rsidP="00CE10FB">
      <w:pPr>
        <w:pStyle w:val="a7"/>
        <w:ind w:left="1860" w:firstLineChars="0" w:firstLine="0"/>
        <w:rPr>
          <w:rFonts w:ascii="宋体" w:eastAsia="宋体" w:hAnsi="宋体"/>
          <w:b/>
          <w:sz w:val="24"/>
          <w:szCs w:val="24"/>
        </w:rPr>
      </w:pPr>
      <w:r w:rsidRPr="00882E7A">
        <w:rPr>
          <w:rFonts w:ascii="宋体" w:eastAsia="宋体" w:hAnsi="宋体" w:hint="eastAsia"/>
          <w:b/>
          <w:sz w:val="24"/>
          <w:szCs w:val="24"/>
        </w:rPr>
        <w:t>Bean创建的时序图：</w:t>
      </w:r>
    </w:p>
    <w:p w:rsidR="001E55B4" w:rsidRDefault="001E55B4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43D8882" wp14:editId="0862E9B6">
            <wp:extent cx="5126990" cy="2257543"/>
            <wp:effectExtent l="19050" t="1905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35157" cy="22611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E55B4" w:rsidRDefault="001E55B4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</w:p>
    <w:p w:rsidR="001E55B4" w:rsidRDefault="001E55B4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 w:rsidRPr="00882E7A">
        <w:rPr>
          <w:rFonts w:ascii="宋体" w:eastAsia="宋体" w:hAnsi="宋体" w:hint="eastAsia"/>
          <w:b/>
          <w:sz w:val="24"/>
          <w:szCs w:val="24"/>
        </w:rPr>
        <w:t>总结：</w:t>
      </w:r>
      <w:r>
        <w:rPr>
          <w:rFonts w:ascii="宋体" w:eastAsia="宋体" w:hAnsi="宋体" w:hint="eastAsia"/>
          <w:sz w:val="24"/>
          <w:szCs w:val="24"/>
        </w:rPr>
        <w:t>创建Bean的过程中</w:t>
      </w:r>
    </w:p>
    <w:p w:rsidR="001E55B4" w:rsidRDefault="001E55B4" w:rsidP="00AB0B94">
      <w:pPr>
        <w:pStyle w:val="a7"/>
        <w:numPr>
          <w:ilvl w:val="0"/>
          <w:numId w:val="3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调用BeanFactory</w:t>
      </w:r>
      <w:r>
        <w:rPr>
          <w:rFonts w:ascii="宋体" w:eastAsia="宋体" w:hAnsi="宋体"/>
          <w:sz w:val="24"/>
          <w:szCs w:val="24"/>
        </w:rPr>
        <w:t>.get</w:t>
      </w:r>
      <w:r>
        <w:rPr>
          <w:rFonts w:ascii="宋体" w:eastAsia="宋体" w:hAnsi="宋体" w:hint="eastAsia"/>
          <w:sz w:val="24"/>
          <w:szCs w:val="24"/>
        </w:rPr>
        <w:t>Bean</w:t>
      </w:r>
      <w:r>
        <w:rPr>
          <w:rFonts w:ascii="宋体" w:eastAsia="宋体" w:hAnsi="宋体"/>
          <w:sz w:val="24"/>
          <w:szCs w:val="24"/>
        </w:rPr>
        <w:t>()</w:t>
      </w:r>
      <w:r>
        <w:rPr>
          <w:rFonts w:ascii="宋体" w:eastAsia="宋体" w:hAnsi="宋体" w:hint="eastAsia"/>
          <w:sz w:val="24"/>
          <w:szCs w:val="24"/>
        </w:rPr>
        <w:t>会触发Bean的实例化；</w:t>
      </w:r>
      <w:r>
        <w:rPr>
          <w:rFonts w:ascii="宋体" w:eastAsia="宋体" w:hAnsi="宋体"/>
          <w:sz w:val="24"/>
          <w:szCs w:val="24"/>
        </w:rPr>
        <w:t xml:space="preserve">  </w:t>
      </w:r>
    </w:p>
    <w:p w:rsidR="001E55B4" w:rsidRDefault="001E55B4" w:rsidP="00AB0B94">
      <w:pPr>
        <w:pStyle w:val="a7"/>
        <w:numPr>
          <w:ilvl w:val="0"/>
          <w:numId w:val="3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afaultSingletonBean</w:t>
      </w:r>
      <w:r>
        <w:rPr>
          <w:rFonts w:ascii="宋体" w:eastAsia="宋体" w:hAnsi="宋体"/>
          <w:sz w:val="24"/>
          <w:szCs w:val="24"/>
        </w:rPr>
        <w:t>Registry</w:t>
      </w:r>
      <w:r>
        <w:rPr>
          <w:rFonts w:ascii="宋体" w:eastAsia="宋体" w:hAnsi="宋体" w:hint="eastAsia"/>
          <w:sz w:val="24"/>
          <w:szCs w:val="24"/>
        </w:rPr>
        <w:t>中缓存了单例Bean</w:t>
      </w:r>
    </w:p>
    <w:p w:rsidR="001E55B4" w:rsidRPr="001E55B4" w:rsidRDefault="001E55B4" w:rsidP="00AB0B94">
      <w:pPr>
        <w:pStyle w:val="a7"/>
        <w:numPr>
          <w:ilvl w:val="0"/>
          <w:numId w:val="3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ean创建、初始化由</w:t>
      </w:r>
      <w:r w:rsidRPr="001E55B4">
        <w:rPr>
          <w:rFonts w:ascii="宋体" w:eastAsia="宋体" w:hAnsi="宋体" w:hint="eastAsia"/>
          <w:szCs w:val="21"/>
        </w:rPr>
        <w:t>AbstractAutowireCapableBeanFactory</w:t>
      </w:r>
      <w:r w:rsidRPr="001E55B4">
        <w:rPr>
          <w:rFonts w:ascii="宋体" w:eastAsia="宋体" w:hAnsi="宋体" w:hint="eastAsia"/>
          <w:sz w:val="24"/>
          <w:szCs w:val="24"/>
        </w:rPr>
        <w:t>完成的；</w:t>
      </w:r>
    </w:p>
    <w:p w:rsidR="001E55B4" w:rsidRDefault="001E55B4" w:rsidP="00CE10FB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</w:p>
    <w:p w:rsidR="005C37ED" w:rsidRPr="005C37ED" w:rsidRDefault="005C37ED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color w:val="FF0000"/>
          <w:sz w:val="24"/>
          <w:szCs w:val="24"/>
        </w:rPr>
      </w:pPr>
      <w:r w:rsidRPr="005C37ED">
        <w:rPr>
          <w:rFonts w:ascii="宋体" w:eastAsia="宋体" w:hAnsi="宋体" w:hint="eastAsia"/>
          <w:color w:val="FF0000"/>
          <w:sz w:val="24"/>
          <w:szCs w:val="24"/>
        </w:rPr>
        <w:t>BeanFactory和ApplicationContext的区别：</w:t>
      </w:r>
    </w:p>
    <w:p w:rsidR="005C37ED" w:rsidRDefault="005C37ED" w:rsidP="005C37ED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ApplicationContext继承了BeanFactory，还继承了其他接口：MessageSource等，拥有更多的功能。</w:t>
      </w:r>
    </w:p>
    <w:p w:rsidR="00CE10FB" w:rsidRPr="005C37ED" w:rsidRDefault="008B561E" w:rsidP="005C37ED">
      <w:pPr>
        <w:ind w:leftChars="300" w:left="630"/>
        <w:jc w:val="center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DD9C73B" wp14:editId="449D6EC4">
            <wp:extent cx="5749205" cy="1115786"/>
            <wp:effectExtent l="19050" t="19050" r="4445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9985" cy="11198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C37ED" w:rsidRDefault="005C37ED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</w:p>
    <w:p w:rsidR="007719A2" w:rsidRDefault="007719A2" w:rsidP="00E815D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7719A2" w:rsidRDefault="007719A2" w:rsidP="00AB0B94">
      <w:pPr>
        <w:pStyle w:val="a7"/>
        <w:numPr>
          <w:ilvl w:val="0"/>
          <w:numId w:val="35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8B0CFE" w:rsidRDefault="00C13168" w:rsidP="00C1316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C13168" w:rsidRDefault="00C13168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C13168" w:rsidRDefault="00C13168" w:rsidP="00AB0B94">
      <w:pPr>
        <w:pStyle w:val="a7"/>
        <w:numPr>
          <w:ilvl w:val="0"/>
          <w:numId w:val="23"/>
        </w:numPr>
        <w:ind w:firstLineChars="0"/>
        <w:rPr>
          <w:rFonts w:ascii="宋体" w:eastAsia="宋体" w:hAnsi="宋体"/>
          <w:sz w:val="24"/>
          <w:szCs w:val="24"/>
        </w:rPr>
      </w:pPr>
    </w:p>
    <w:p w:rsidR="00B17C94" w:rsidRDefault="00B17C94" w:rsidP="00E22B01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B17C94" w:rsidRDefault="00B17C94" w:rsidP="00B17C94">
      <w:pPr>
        <w:widowControl/>
        <w:jc w:val="left"/>
        <w:rPr>
          <w:rFonts w:ascii="宋体" w:eastAsia="宋体" w:hAnsi="宋体"/>
          <w:sz w:val="24"/>
          <w:szCs w:val="24"/>
        </w:rPr>
      </w:pPr>
    </w:p>
    <w:p w:rsidR="00B17C94" w:rsidRDefault="00B17C94">
      <w:pPr>
        <w:widowControl/>
        <w:jc w:val="left"/>
        <w:rPr>
          <w:rFonts w:ascii="宋体" w:eastAsia="宋体" w:hAnsi="宋体"/>
          <w:sz w:val="24"/>
          <w:szCs w:val="24"/>
        </w:rPr>
      </w:pPr>
    </w:p>
    <w:p w:rsidR="00B17C94" w:rsidRDefault="00B17C94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B17C94" w:rsidRPr="008215BE" w:rsidRDefault="00B17C94" w:rsidP="00AB0B94">
      <w:pPr>
        <w:pStyle w:val="a7"/>
        <w:numPr>
          <w:ilvl w:val="0"/>
          <w:numId w:val="22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8215B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lastRenderedPageBreak/>
        <w:t>AOP</w:t>
      </w:r>
      <w:r w:rsidR="00390F73" w:rsidRPr="008215BE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事务</w:t>
      </w:r>
    </w:p>
    <w:p w:rsidR="00B17C94" w:rsidRPr="002D4D3A" w:rsidRDefault="008215BE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color w:val="FF0000"/>
          <w:sz w:val="24"/>
          <w:szCs w:val="24"/>
          <w:highlight w:val="yellow"/>
        </w:rPr>
      </w:pPr>
      <w:r>
        <w:rPr>
          <w:rFonts w:ascii="宋体" w:eastAsia="宋体" w:hAnsi="宋体" w:hint="eastAsia"/>
          <w:color w:val="FF0000"/>
          <w:sz w:val="24"/>
          <w:szCs w:val="24"/>
          <w:highlight w:val="yellow"/>
        </w:rPr>
        <w:t>事务的</w:t>
      </w:r>
      <w:r w:rsidR="002D4D3A" w:rsidRPr="002D4D3A">
        <w:rPr>
          <w:rFonts w:ascii="宋体" w:eastAsia="宋体" w:hAnsi="宋体" w:hint="eastAsia"/>
          <w:color w:val="FF0000"/>
          <w:sz w:val="24"/>
          <w:szCs w:val="24"/>
          <w:highlight w:val="yellow"/>
        </w:rPr>
        <w:t>4种隔离级别：</w:t>
      </w:r>
    </w:p>
    <w:tbl>
      <w:tblPr>
        <w:tblW w:w="7261" w:type="dxa"/>
        <w:tblInd w:w="1003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842"/>
        <w:gridCol w:w="1418"/>
        <w:gridCol w:w="2192"/>
        <w:gridCol w:w="1809"/>
      </w:tblGrid>
      <w:tr w:rsidR="002D4D3A" w:rsidTr="002D4D3A">
        <w:trPr>
          <w:trHeight w:val="450"/>
        </w:trPr>
        <w:tc>
          <w:tcPr>
            <w:tcW w:w="1842" w:type="dxa"/>
            <w:shd w:val="clear" w:color="auto" w:fill="EFF3F5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隔离级别</w:t>
            </w:r>
          </w:p>
        </w:tc>
        <w:tc>
          <w:tcPr>
            <w:tcW w:w="1418" w:type="dxa"/>
            <w:shd w:val="clear" w:color="auto" w:fill="EFF3F5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b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脏读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（Dirty Read）</w:t>
            </w:r>
          </w:p>
        </w:tc>
        <w:tc>
          <w:tcPr>
            <w:tcW w:w="2192" w:type="dxa"/>
            <w:shd w:val="clear" w:color="auto" w:fill="EFF3F5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b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不可重复读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（NonRepeatable Read）</w:t>
            </w:r>
          </w:p>
        </w:tc>
        <w:tc>
          <w:tcPr>
            <w:tcW w:w="1809" w:type="dxa"/>
            <w:shd w:val="clear" w:color="auto" w:fill="EFF3F5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b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幻读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b/>
                <w:color w:val="4F4F4F"/>
                <w:sz w:val="18"/>
                <w:szCs w:val="18"/>
              </w:rPr>
              <w:t>（Phantom Read）</w:t>
            </w:r>
          </w:p>
        </w:tc>
      </w:tr>
      <w:tr w:rsidR="002D4D3A" w:rsidTr="002D4D3A">
        <w:trPr>
          <w:trHeight w:val="735"/>
        </w:trPr>
        <w:tc>
          <w:tcPr>
            <w:tcW w:w="1842" w:type="dxa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未提交读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（Read uncommitted）</w:t>
            </w:r>
          </w:p>
        </w:tc>
        <w:tc>
          <w:tcPr>
            <w:tcW w:w="1418" w:type="dxa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FF0000"/>
                <w:sz w:val="18"/>
                <w:szCs w:val="18"/>
              </w:rPr>
              <w:t>可能</w:t>
            </w:r>
          </w:p>
        </w:tc>
        <w:tc>
          <w:tcPr>
            <w:tcW w:w="2192" w:type="dxa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FF0000"/>
                <w:sz w:val="18"/>
                <w:szCs w:val="18"/>
              </w:rPr>
              <w:t>可能</w:t>
            </w:r>
          </w:p>
        </w:tc>
        <w:tc>
          <w:tcPr>
            <w:tcW w:w="1809" w:type="dxa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FF0000"/>
                <w:sz w:val="18"/>
                <w:szCs w:val="18"/>
              </w:rPr>
              <w:t>可能</w:t>
            </w:r>
          </w:p>
        </w:tc>
      </w:tr>
      <w:tr w:rsidR="002D4D3A" w:rsidTr="002D4D3A">
        <w:trPr>
          <w:trHeight w:val="450"/>
        </w:trPr>
        <w:tc>
          <w:tcPr>
            <w:tcW w:w="1842" w:type="dxa"/>
            <w:shd w:val="clear" w:color="auto" w:fill="F7F7F7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已提交读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（Read committed）</w:t>
            </w:r>
          </w:p>
        </w:tc>
        <w:tc>
          <w:tcPr>
            <w:tcW w:w="1418" w:type="dxa"/>
            <w:shd w:val="clear" w:color="auto" w:fill="F7F7F7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1C7231"/>
                <w:sz w:val="18"/>
                <w:szCs w:val="18"/>
              </w:rPr>
              <w:t>不可能</w:t>
            </w:r>
          </w:p>
        </w:tc>
        <w:tc>
          <w:tcPr>
            <w:tcW w:w="2192" w:type="dxa"/>
            <w:shd w:val="clear" w:color="auto" w:fill="F7F7F7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FF0000"/>
                <w:sz w:val="18"/>
                <w:szCs w:val="18"/>
              </w:rPr>
              <w:t>可能</w:t>
            </w:r>
          </w:p>
        </w:tc>
        <w:tc>
          <w:tcPr>
            <w:tcW w:w="1809" w:type="dxa"/>
            <w:shd w:val="clear" w:color="auto" w:fill="F7F7F7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FF0000"/>
                <w:sz w:val="18"/>
                <w:szCs w:val="18"/>
              </w:rPr>
              <w:t>可能</w:t>
            </w:r>
          </w:p>
        </w:tc>
      </w:tr>
      <w:tr w:rsidR="002D4D3A" w:rsidTr="002D4D3A">
        <w:trPr>
          <w:trHeight w:val="450"/>
        </w:trPr>
        <w:tc>
          <w:tcPr>
            <w:tcW w:w="1842" w:type="dxa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可重复读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（Repeatable read）</w:t>
            </w:r>
          </w:p>
        </w:tc>
        <w:tc>
          <w:tcPr>
            <w:tcW w:w="1418" w:type="dxa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1C7231"/>
                <w:sz w:val="18"/>
                <w:szCs w:val="18"/>
              </w:rPr>
              <w:t>不可能</w:t>
            </w:r>
          </w:p>
        </w:tc>
        <w:tc>
          <w:tcPr>
            <w:tcW w:w="2192" w:type="dxa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1C7231"/>
                <w:sz w:val="18"/>
                <w:szCs w:val="18"/>
              </w:rPr>
              <w:t>不可能</w:t>
            </w:r>
          </w:p>
        </w:tc>
        <w:tc>
          <w:tcPr>
            <w:tcW w:w="1809" w:type="dxa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FF0000"/>
                <w:sz w:val="18"/>
                <w:szCs w:val="18"/>
              </w:rPr>
              <w:t>可能</w:t>
            </w:r>
          </w:p>
        </w:tc>
      </w:tr>
      <w:tr w:rsidR="002D4D3A" w:rsidTr="002D4D3A">
        <w:trPr>
          <w:trHeight w:val="450"/>
        </w:trPr>
        <w:tc>
          <w:tcPr>
            <w:tcW w:w="1842" w:type="dxa"/>
            <w:shd w:val="clear" w:color="auto" w:fill="F7F7F7"/>
            <w:vAlign w:val="center"/>
          </w:tcPr>
          <w:p w:rsidR="002D4D3A" w:rsidRDefault="002D4D3A" w:rsidP="002D4D3A">
            <w:pPr>
              <w:jc w:val="center"/>
              <w:rPr>
                <w:rFonts w:ascii="宋体" w:eastAsia="宋体" w:hAnsi="宋体"/>
                <w:color w:val="4F4F4F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可串行化</w:t>
            </w:r>
          </w:p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4F4F4F"/>
                <w:sz w:val="18"/>
                <w:szCs w:val="18"/>
              </w:rPr>
              <w:t>（SERIALIZABLE）</w:t>
            </w:r>
          </w:p>
        </w:tc>
        <w:tc>
          <w:tcPr>
            <w:tcW w:w="1418" w:type="dxa"/>
            <w:shd w:val="clear" w:color="auto" w:fill="F7F7F7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1C7231"/>
                <w:sz w:val="18"/>
                <w:szCs w:val="18"/>
              </w:rPr>
              <w:t>不可能</w:t>
            </w:r>
          </w:p>
        </w:tc>
        <w:tc>
          <w:tcPr>
            <w:tcW w:w="2192" w:type="dxa"/>
            <w:shd w:val="clear" w:color="auto" w:fill="F7F7F7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1C7231"/>
                <w:sz w:val="18"/>
                <w:szCs w:val="18"/>
              </w:rPr>
              <w:t>不可能</w:t>
            </w:r>
          </w:p>
        </w:tc>
        <w:tc>
          <w:tcPr>
            <w:tcW w:w="1809" w:type="dxa"/>
            <w:shd w:val="clear" w:color="auto" w:fill="F7F7F7"/>
            <w:vAlign w:val="center"/>
          </w:tcPr>
          <w:p w:rsidR="002D4D3A" w:rsidRPr="002D4D3A" w:rsidRDefault="002D4D3A" w:rsidP="002D4D3A">
            <w:pPr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2D4D3A">
              <w:rPr>
                <w:rFonts w:ascii="宋体" w:eastAsia="宋体" w:hAnsi="宋体"/>
                <w:color w:val="1C7231"/>
                <w:sz w:val="18"/>
                <w:szCs w:val="18"/>
              </w:rPr>
              <w:t>不可能</w:t>
            </w:r>
          </w:p>
        </w:tc>
      </w:tr>
    </w:tbl>
    <w:p w:rsidR="002D4D3A" w:rsidRDefault="00F045CD" w:rsidP="00AB0B94">
      <w:pPr>
        <w:pStyle w:val="a7"/>
        <w:numPr>
          <w:ilvl w:val="0"/>
          <w:numId w:val="2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脏读：</w:t>
      </w:r>
    </w:p>
    <w:p w:rsidR="00F045CD" w:rsidRDefault="003E5778" w:rsidP="00F045CD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事务</w:t>
      </w:r>
      <w:r w:rsidR="00F045CD">
        <w:rPr>
          <w:rFonts w:ascii="宋体" w:eastAsia="宋体" w:hAnsi="宋体" w:hint="eastAsia"/>
          <w:sz w:val="24"/>
          <w:szCs w:val="24"/>
        </w:rPr>
        <w:t>1读取到事物2种未提交的更新数据，当</w:t>
      </w:r>
      <w:r>
        <w:rPr>
          <w:rFonts w:ascii="宋体" w:eastAsia="宋体" w:hAnsi="宋体" w:hint="eastAsia"/>
          <w:sz w:val="24"/>
          <w:szCs w:val="24"/>
        </w:rPr>
        <w:t>事务</w:t>
      </w:r>
      <w:r w:rsidR="00F045CD">
        <w:rPr>
          <w:rFonts w:ascii="宋体" w:eastAsia="宋体" w:hAnsi="宋体" w:hint="eastAsia"/>
          <w:sz w:val="24"/>
          <w:szCs w:val="24"/>
        </w:rPr>
        <w:t>2回滚时，就会出现</w:t>
      </w:r>
      <w:r>
        <w:rPr>
          <w:rFonts w:ascii="宋体" w:eastAsia="宋体" w:hAnsi="宋体" w:hint="eastAsia"/>
          <w:sz w:val="24"/>
          <w:szCs w:val="24"/>
        </w:rPr>
        <w:t>事务</w:t>
      </w:r>
      <w:r w:rsidR="00F045CD">
        <w:rPr>
          <w:rFonts w:ascii="宋体" w:eastAsia="宋体" w:hAnsi="宋体" w:hint="eastAsia"/>
          <w:sz w:val="24"/>
          <w:szCs w:val="24"/>
        </w:rPr>
        <w:t>1读取的数据不存在My</w:t>
      </w:r>
      <w:r w:rsidR="00F045CD">
        <w:rPr>
          <w:rFonts w:ascii="宋体" w:eastAsia="宋体" w:hAnsi="宋体"/>
          <w:sz w:val="24"/>
          <w:szCs w:val="24"/>
        </w:rPr>
        <w:t>SQL</w:t>
      </w:r>
      <w:r w:rsidR="00F045CD">
        <w:rPr>
          <w:rFonts w:ascii="宋体" w:eastAsia="宋体" w:hAnsi="宋体" w:hint="eastAsia"/>
          <w:sz w:val="24"/>
          <w:szCs w:val="24"/>
        </w:rPr>
        <w:t>种的现象。</w:t>
      </w:r>
    </w:p>
    <w:p w:rsidR="00F045CD" w:rsidRDefault="00F045CD" w:rsidP="00F045CD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F045CD" w:rsidRDefault="00F045CD" w:rsidP="00AB0B94">
      <w:pPr>
        <w:pStyle w:val="a7"/>
        <w:numPr>
          <w:ilvl w:val="0"/>
          <w:numId w:val="2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不可重复读：</w:t>
      </w:r>
    </w:p>
    <w:p w:rsidR="00F045CD" w:rsidRDefault="00F045CD" w:rsidP="00F045CD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同一个事物中，多次读取同一个数据返回的结果不同。例如：</w:t>
      </w:r>
      <w:r w:rsidR="003E5778">
        <w:rPr>
          <w:rFonts w:ascii="宋体" w:eastAsia="宋体" w:hAnsi="宋体" w:hint="eastAsia"/>
          <w:sz w:val="24"/>
          <w:szCs w:val="24"/>
        </w:rPr>
        <w:t>事务</w:t>
      </w:r>
      <w:r>
        <w:rPr>
          <w:rFonts w:ascii="宋体" w:eastAsia="宋体" w:hAnsi="宋体" w:hint="eastAsia"/>
          <w:sz w:val="24"/>
          <w:szCs w:val="24"/>
        </w:rPr>
        <w:t>1在第一次读取数据1后。</w:t>
      </w:r>
      <w:r w:rsidR="003E5778">
        <w:rPr>
          <w:rFonts w:ascii="宋体" w:eastAsia="宋体" w:hAnsi="宋体" w:hint="eastAsia"/>
          <w:sz w:val="24"/>
          <w:szCs w:val="24"/>
        </w:rPr>
        <w:t>事务</w:t>
      </w:r>
      <w:r>
        <w:rPr>
          <w:rFonts w:ascii="宋体" w:eastAsia="宋体" w:hAnsi="宋体" w:hint="eastAsia"/>
          <w:sz w:val="24"/>
          <w:szCs w:val="24"/>
        </w:rPr>
        <w:t>2对数据1进行更新操作。</w:t>
      </w:r>
      <w:r w:rsidR="003E5778">
        <w:rPr>
          <w:rFonts w:ascii="宋体" w:eastAsia="宋体" w:hAnsi="宋体" w:hint="eastAsia"/>
          <w:sz w:val="24"/>
          <w:szCs w:val="24"/>
        </w:rPr>
        <w:t>事务</w:t>
      </w:r>
      <w:r>
        <w:rPr>
          <w:rFonts w:ascii="宋体" w:eastAsia="宋体" w:hAnsi="宋体" w:hint="eastAsia"/>
          <w:sz w:val="24"/>
          <w:szCs w:val="24"/>
        </w:rPr>
        <w:t>2再次读取数据1，这两次读取操作的结果不同。</w:t>
      </w:r>
    </w:p>
    <w:p w:rsidR="00F045CD" w:rsidRDefault="00F045CD" w:rsidP="00F045CD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可重复读：与之相反，多次去读统一数据，结果相同）</w:t>
      </w:r>
    </w:p>
    <w:p w:rsidR="00F045CD" w:rsidRDefault="00F045CD" w:rsidP="00F045CD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F045CD" w:rsidRDefault="00F045CD" w:rsidP="00AB0B94">
      <w:pPr>
        <w:pStyle w:val="a7"/>
        <w:numPr>
          <w:ilvl w:val="0"/>
          <w:numId w:val="2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幻读：</w:t>
      </w:r>
    </w:p>
    <w:p w:rsidR="00F045CD" w:rsidRDefault="00F045CD" w:rsidP="00F045CD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多线程</w:t>
      </w:r>
      <w:r w:rsidR="00835723">
        <w:rPr>
          <w:rFonts w:ascii="宋体" w:eastAsia="宋体" w:hAnsi="宋体" w:hint="eastAsia"/>
          <w:sz w:val="24"/>
          <w:szCs w:val="24"/>
        </w:rPr>
        <w:t>下</w:t>
      </w:r>
      <w:r>
        <w:rPr>
          <w:rFonts w:ascii="宋体" w:eastAsia="宋体" w:hAnsi="宋体" w:hint="eastAsia"/>
          <w:sz w:val="24"/>
          <w:szCs w:val="24"/>
        </w:rPr>
        <w:t>，</w:t>
      </w:r>
      <w:r w:rsidR="00835723">
        <w:rPr>
          <w:rFonts w:ascii="宋体" w:eastAsia="宋体" w:hAnsi="宋体" w:hint="eastAsia"/>
          <w:sz w:val="24"/>
          <w:szCs w:val="24"/>
        </w:rPr>
        <w:t>向数据库中插入数据，</w:t>
      </w:r>
      <w:r>
        <w:rPr>
          <w:rFonts w:ascii="宋体" w:eastAsia="宋体" w:hAnsi="宋体" w:hint="eastAsia"/>
          <w:sz w:val="24"/>
          <w:szCs w:val="24"/>
        </w:rPr>
        <w:t>并发时</w:t>
      </w:r>
      <w:r w:rsidR="00835723">
        <w:rPr>
          <w:rFonts w:ascii="宋体" w:eastAsia="宋体" w:hAnsi="宋体" w:hint="eastAsia"/>
          <w:sz w:val="24"/>
          <w:szCs w:val="24"/>
        </w:rPr>
        <w:t>可能会</w:t>
      </w:r>
      <w:r>
        <w:rPr>
          <w:rFonts w:ascii="宋体" w:eastAsia="宋体" w:hAnsi="宋体" w:hint="eastAsia"/>
          <w:sz w:val="24"/>
          <w:szCs w:val="24"/>
        </w:rPr>
        <w:t>插入多条相同的数据，在查找时就会出现多条相同数据的现象。</w:t>
      </w:r>
    </w:p>
    <w:p w:rsidR="007E133E" w:rsidRDefault="007E133E" w:rsidP="002D4D3A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133E" w:rsidRPr="00D30A9F" w:rsidRDefault="007E133E" w:rsidP="002D4D3A">
      <w:pPr>
        <w:pStyle w:val="a7"/>
        <w:ind w:left="1080" w:firstLineChars="0" w:firstLine="0"/>
        <w:rPr>
          <w:rFonts w:ascii="宋体" w:eastAsia="宋体" w:hAnsi="宋体"/>
          <w:b/>
          <w:sz w:val="24"/>
          <w:szCs w:val="24"/>
        </w:rPr>
      </w:pPr>
      <w:r w:rsidRPr="00D30A9F">
        <w:rPr>
          <w:rFonts w:ascii="宋体" w:eastAsia="宋体" w:hAnsi="宋体" w:hint="eastAsia"/>
          <w:b/>
          <w:sz w:val="24"/>
          <w:szCs w:val="24"/>
          <w:highlight w:val="yellow"/>
        </w:rPr>
        <w:t>注意：</w:t>
      </w:r>
    </w:p>
    <w:p w:rsidR="007E133E" w:rsidRDefault="007E133E" w:rsidP="007E133E">
      <w:pPr>
        <w:pStyle w:val="a7"/>
        <w:ind w:left="108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据库中的事物默认级别：</w:t>
      </w:r>
    </w:p>
    <w:p w:rsidR="007E133E" w:rsidRDefault="003E5778" w:rsidP="007E133E">
      <w:pPr>
        <w:pStyle w:val="a7"/>
        <w:ind w:left="1320" w:firstLineChars="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</w:t>
      </w:r>
      <w:r w:rsidR="007E133E">
        <w:rPr>
          <w:rFonts w:ascii="宋体" w:eastAsia="宋体" w:hAnsi="宋体" w:hint="eastAsia"/>
          <w:sz w:val="24"/>
          <w:szCs w:val="24"/>
        </w:rPr>
        <w:t>Oracle（Read</w:t>
      </w:r>
      <w:r w:rsidR="007E133E">
        <w:rPr>
          <w:rFonts w:ascii="宋体" w:eastAsia="宋体" w:hAnsi="宋体"/>
          <w:sz w:val="24"/>
          <w:szCs w:val="24"/>
        </w:rPr>
        <w:t xml:space="preserve"> </w:t>
      </w:r>
      <w:r w:rsidR="007E133E">
        <w:rPr>
          <w:rFonts w:ascii="宋体" w:eastAsia="宋体" w:hAnsi="宋体" w:hint="eastAsia"/>
          <w:sz w:val="24"/>
          <w:szCs w:val="24"/>
        </w:rPr>
        <w:t>committed）</w:t>
      </w:r>
      <w:r w:rsidR="007E133E">
        <w:rPr>
          <w:rFonts w:ascii="宋体" w:eastAsia="宋体" w:hAnsi="宋体"/>
          <w:sz w:val="24"/>
          <w:szCs w:val="24"/>
        </w:rPr>
        <w:t xml:space="preserve"> </w:t>
      </w:r>
    </w:p>
    <w:p w:rsidR="002D4D3A" w:rsidRDefault="003E5778" w:rsidP="007E133E">
      <w:pPr>
        <w:pStyle w:val="a7"/>
        <w:ind w:left="1080" w:firstLineChars="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</w:t>
      </w:r>
      <w:r w:rsidR="007E133E">
        <w:rPr>
          <w:rFonts w:ascii="宋体" w:eastAsia="宋体" w:hAnsi="宋体" w:hint="eastAsia"/>
          <w:sz w:val="24"/>
          <w:szCs w:val="24"/>
        </w:rPr>
        <w:t>MySQL（Repeatable</w:t>
      </w:r>
      <w:r w:rsidR="007E133E">
        <w:rPr>
          <w:rFonts w:ascii="宋体" w:eastAsia="宋体" w:hAnsi="宋体"/>
          <w:sz w:val="24"/>
          <w:szCs w:val="24"/>
        </w:rPr>
        <w:t xml:space="preserve"> </w:t>
      </w:r>
      <w:r w:rsidR="007E133E">
        <w:rPr>
          <w:rFonts w:ascii="宋体" w:eastAsia="宋体" w:hAnsi="宋体" w:hint="eastAsia"/>
          <w:sz w:val="24"/>
          <w:szCs w:val="24"/>
        </w:rPr>
        <w:t>read），MySQL中执行一条查询语句，默认</w:t>
      </w:r>
      <w:r>
        <w:rPr>
          <w:rFonts w:ascii="宋体" w:eastAsia="宋体" w:hAnsi="宋体" w:hint="eastAsia"/>
          <w:sz w:val="24"/>
          <w:szCs w:val="24"/>
        </w:rPr>
        <w:t>是</w:t>
      </w:r>
      <w:r w:rsidR="007E133E">
        <w:rPr>
          <w:rFonts w:ascii="宋体" w:eastAsia="宋体" w:hAnsi="宋体" w:hint="eastAsia"/>
          <w:sz w:val="24"/>
          <w:szCs w:val="24"/>
        </w:rPr>
        <w:t>一个独立</w:t>
      </w:r>
      <w:r>
        <w:rPr>
          <w:rFonts w:ascii="宋体" w:eastAsia="宋体" w:hAnsi="宋体" w:hint="eastAsia"/>
          <w:sz w:val="24"/>
          <w:szCs w:val="24"/>
        </w:rPr>
        <w:t>事务</w:t>
      </w:r>
      <w:r w:rsidR="007E133E">
        <w:rPr>
          <w:rFonts w:ascii="宋体" w:eastAsia="宋体" w:hAnsi="宋体" w:hint="eastAsia"/>
          <w:sz w:val="24"/>
          <w:szCs w:val="24"/>
        </w:rPr>
        <w:t>，效果和Read</w:t>
      </w:r>
      <w:r w:rsidR="007E133E">
        <w:rPr>
          <w:rFonts w:ascii="宋体" w:eastAsia="宋体" w:hAnsi="宋体"/>
          <w:sz w:val="24"/>
          <w:szCs w:val="24"/>
        </w:rPr>
        <w:t xml:space="preserve"> </w:t>
      </w:r>
      <w:r w:rsidR="007E133E">
        <w:rPr>
          <w:rFonts w:ascii="宋体" w:eastAsia="宋体" w:hAnsi="宋体" w:hint="eastAsia"/>
          <w:sz w:val="24"/>
          <w:szCs w:val="24"/>
        </w:rPr>
        <w:t>committed一样。</w:t>
      </w:r>
    </w:p>
    <w:p w:rsidR="003E5778" w:rsidRDefault="003E5778" w:rsidP="007E133E">
      <w:pPr>
        <w:pStyle w:val="a7"/>
        <w:ind w:left="1080" w:firstLineChars="0" w:firstLine="480"/>
        <w:rPr>
          <w:rFonts w:ascii="宋体" w:eastAsia="宋体" w:hAnsi="宋体"/>
          <w:sz w:val="24"/>
          <w:szCs w:val="24"/>
        </w:rPr>
      </w:pPr>
    </w:p>
    <w:p w:rsidR="003E5778" w:rsidRPr="003E5778" w:rsidRDefault="003E5778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E5778">
        <w:rPr>
          <w:rFonts w:ascii="宋体" w:eastAsia="宋体" w:hAnsi="宋体" w:hint="eastAsia"/>
          <w:b/>
          <w:sz w:val="24"/>
          <w:szCs w:val="24"/>
        </w:rPr>
        <w:t>Spring事物</w:t>
      </w:r>
    </w:p>
    <w:p w:rsidR="003E5778" w:rsidRDefault="003E5778" w:rsidP="003E577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pring事务在数据库事务的基础上进行封装、扩展，主要有如下特性：</w:t>
      </w:r>
    </w:p>
    <w:p w:rsidR="003E5778" w:rsidRDefault="003E5778" w:rsidP="00AB0B94">
      <w:pPr>
        <w:pStyle w:val="a7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支持原有的数据事务的隔离级别；</w:t>
      </w:r>
    </w:p>
    <w:p w:rsidR="003E5778" w:rsidRDefault="003E5778" w:rsidP="00AB0B94">
      <w:pPr>
        <w:pStyle w:val="a7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加入事务传播概念，提供多个事务合并、隔离的功能；</w:t>
      </w:r>
    </w:p>
    <w:p w:rsidR="003E5778" w:rsidRDefault="003E5778" w:rsidP="00AB0B94">
      <w:pPr>
        <w:pStyle w:val="a7"/>
        <w:numPr>
          <w:ilvl w:val="0"/>
          <w:numId w:val="28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提供</w:t>
      </w:r>
      <w:r w:rsidRPr="00FF5508">
        <w:rPr>
          <w:rFonts w:ascii="宋体" w:eastAsia="宋体" w:hAnsi="宋体" w:hint="eastAsia"/>
          <w:b/>
          <w:color w:val="FF0000"/>
          <w:sz w:val="24"/>
          <w:szCs w:val="24"/>
        </w:rPr>
        <w:t>声明式事务</w:t>
      </w:r>
      <w:r>
        <w:rPr>
          <w:rFonts w:ascii="宋体" w:eastAsia="宋体" w:hAnsi="宋体" w:hint="eastAsia"/>
          <w:sz w:val="24"/>
          <w:szCs w:val="24"/>
        </w:rPr>
        <w:t>，让业务代码和事务分离；</w:t>
      </w:r>
    </w:p>
    <w:p w:rsidR="002D4D3A" w:rsidRPr="003E5778" w:rsidRDefault="002D4D3A" w:rsidP="003E5778">
      <w:pPr>
        <w:rPr>
          <w:rFonts w:ascii="宋体" w:eastAsia="宋体" w:hAnsi="宋体"/>
          <w:sz w:val="24"/>
          <w:szCs w:val="24"/>
        </w:rPr>
      </w:pPr>
      <w:r w:rsidRPr="003E5778">
        <w:rPr>
          <w:rFonts w:ascii="宋体" w:eastAsia="宋体" w:hAnsi="宋体"/>
          <w:sz w:val="24"/>
          <w:szCs w:val="24"/>
        </w:rPr>
        <w:t xml:space="preserve"> </w:t>
      </w:r>
    </w:p>
    <w:p w:rsidR="002D4D3A" w:rsidRPr="003E5778" w:rsidRDefault="003E5778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3E5778">
        <w:rPr>
          <w:rFonts w:ascii="宋体" w:eastAsia="宋体" w:hAnsi="宋体" w:hint="eastAsia"/>
          <w:b/>
          <w:sz w:val="24"/>
          <w:szCs w:val="24"/>
        </w:rPr>
        <w:t>Spring提供了3个接口使用事务</w:t>
      </w:r>
    </w:p>
    <w:p w:rsidR="003E5778" w:rsidRDefault="003E5778" w:rsidP="00AB0B94">
      <w:pPr>
        <w:pStyle w:val="a7"/>
        <w:numPr>
          <w:ilvl w:val="0"/>
          <w:numId w:val="2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TransactionDefinition：定义事务</w:t>
      </w:r>
    </w:p>
    <w:p w:rsidR="003E5778" w:rsidRDefault="003E5778" w:rsidP="00AB0B94">
      <w:pPr>
        <w:pStyle w:val="a7"/>
        <w:numPr>
          <w:ilvl w:val="0"/>
          <w:numId w:val="2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latformTransactionManager：事务管理</w:t>
      </w:r>
    </w:p>
    <w:p w:rsidR="003E5778" w:rsidRDefault="003E5778" w:rsidP="00AB0B94">
      <w:pPr>
        <w:pStyle w:val="a7"/>
        <w:numPr>
          <w:ilvl w:val="0"/>
          <w:numId w:val="2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TransactonStatus：事务运行的状态</w:t>
      </w:r>
    </w:p>
    <w:p w:rsidR="003E5778" w:rsidRDefault="003E5778" w:rsidP="003E577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0B43E4" w:rsidRDefault="000B43E4" w:rsidP="003E577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0B43E4" w:rsidRPr="000B43E4" w:rsidRDefault="000B43E4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B43E4">
        <w:rPr>
          <w:rFonts w:ascii="宋体" w:eastAsia="宋体" w:hAnsi="宋体" w:hint="eastAsia"/>
          <w:b/>
          <w:sz w:val="24"/>
          <w:szCs w:val="24"/>
        </w:rPr>
        <w:lastRenderedPageBreak/>
        <w:t>Spring实现事务的方式：</w:t>
      </w:r>
    </w:p>
    <w:p w:rsidR="000B43E4" w:rsidRDefault="000B43E4" w:rsidP="00AB0B94">
      <w:pPr>
        <w:pStyle w:val="a7"/>
        <w:numPr>
          <w:ilvl w:val="0"/>
          <w:numId w:val="3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方法一：</w:t>
      </w:r>
      <w:r w:rsidR="00791B1C">
        <w:rPr>
          <w:rFonts w:ascii="宋体" w:eastAsia="宋体" w:hAnsi="宋体" w:hint="eastAsia"/>
          <w:sz w:val="24"/>
          <w:szCs w:val="24"/>
        </w:rPr>
        <w:t>编程式事务，</w:t>
      </w:r>
      <w:r>
        <w:rPr>
          <w:rFonts w:ascii="宋体" w:eastAsia="宋体" w:hAnsi="宋体" w:hint="eastAsia"/>
          <w:sz w:val="24"/>
          <w:szCs w:val="24"/>
        </w:rPr>
        <w:t>使用API去配置事务：（繁琐）</w:t>
      </w:r>
    </w:p>
    <w:p w:rsidR="000B43E4" w:rsidRDefault="000B43E4" w:rsidP="000B43E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需要创建TranscationTmplate对象，重写doInTranscation方法。</w:t>
      </w:r>
    </w:p>
    <w:p w:rsidR="00A046CA" w:rsidRPr="00A046CA" w:rsidRDefault="00A046CA" w:rsidP="00A046CA">
      <w:pPr>
        <w:widowControl/>
        <w:shd w:val="clear" w:color="auto" w:fill="282C3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700" w:left="1470"/>
        <w:jc w:val="left"/>
        <w:rPr>
          <w:rFonts w:ascii="宋体" w:eastAsia="宋体" w:hAnsi="宋体" w:cs="宋体"/>
          <w:noProof w:val="0"/>
          <w:color w:val="ABB2BF"/>
          <w:kern w:val="0"/>
          <w:sz w:val="18"/>
          <w:szCs w:val="18"/>
        </w:rPr>
      </w:pP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@Autowired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TransactionTemplate </w:t>
      </w:r>
      <w:r w:rsidRPr="00A046CA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transactionTemplate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boolean </w:t>
      </w:r>
      <w:r w:rsidRPr="00A046CA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 xml:space="preserve">result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= </w:t>
      </w:r>
      <w:r w:rsidRPr="00A046CA">
        <w:rPr>
          <w:rFonts w:ascii="宋体" w:eastAsia="宋体" w:hAnsi="宋体" w:cs="宋体" w:hint="eastAsia"/>
          <w:noProof w:val="0"/>
          <w:color w:val="E06C75"/>
          <w:kern w:val="0"/>
          <w:sz w:val="18"/>
          <w:szCs w:val="18"/>
        </w:rPr>
        <w:t>transactionTemplate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.execute(</w:t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new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TransactionCallback&lt;</w:t>
      </w:r>
      <w:r w:rsidRPr="00A046CA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>Boolean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&gt;() {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</w:t>
      </w:r>
      <w:r w:rsidRPr="00A046CA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t>@Override</w:t>
      </w:r>
      <w:r w:rsidRPr="00A046CA">
        <w:rPr>
          <w:rFonts w:ascii="宋体" w:eastAsia="宋体" w:hAnsi="宋体" w:cs="宋体" w:hint="eastAsia"/>
          <w:noProof w:val="0"/>
          <w:color w:val="BBB529"/>
          <w:kern w:val="0"/>
          <w:sz w:val="18"/>
          <w:szCs w:val="18"/>
        </w:rPr>
        <w:br/>
        <w:t xml:space="preserve">    </w:t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public </w:t>
      </w:r>
      <w:r w:rsidRPr="00A046CA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Boolean </w:t>
      </w:r>
      <w:r w:rsidRPr="00A046CA">
        <w:rPr>
          <w:rFonts w:ascii="宋体" w:eastAsia="宋体" w:hAnsi="宋体" w:cs="宋体" w:hint="eastAsia"/>
          <w:noProof w:val="0"/>
          <w:color w:val="61AFEF"/>
          <w:kern w:val="0"/>
          <w:sz w:val="18"/>
          <w:szCs w:val="18"/>
        </w:rPr>
        <w:t>doInTransaction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TransactionStatus status) {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try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{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A046CA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>// 任务</w:t>
      </w:r>
      <w:r w:rsidRPr="00A046CA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 xml:space="preserve">} </w:t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 xml:space="preserve">catch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(</w:t>
      </w:r>
      <w:r w:rsidRPr="00A046CA">
        <w:rPr>
          <w:rFonts w:ascii="宋体" w:eastAsia="宋体" w:hAnsi="宋体" w:cs="宋体" w:hint="eastAsia"/>
          <w:noProof w:val="0"/>
          <w:color w:val="E5C07B"/>
          <w:kern w:val="0"/>
          <w:sz w:val="18"/>
          <w:szCs w:val="18"/>
        </w:rPr>
        <w:t xml:space="preserve">Exception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e) {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</w:t>
      </w:r>
      <w:r w:rsidRPr="00A046CA">
        <w:rPr>
          <w:rFonts w:ascii="宋体" w:eastAsia="宋体" w:hAnsi="宋体" w:cs="宋体" w:hint="eastAsia"/>
          <w:b/>
          <w:noProof w:val="0"/>
          <w:color w:val="FF0000"/>
          <w:kern w:val="0"/>
          <w:sz w:val="18"/>
          <w:szCs w:val="18"/>
        </w:rPr>
        <w:t xml:space="preserve">   //手动开启事务回滚</w:t>
      </w:r>
      <w:r w:rsidRPr="00A046CA">
        <w:rPr>
          <w:rFonts w:ascii="宋体" w:eastAsia="宋体" w:hAnsi="宋体" w:cs="宋体" w:hint="eastAsia"/>
          <w:noProof w:val="0"/>
          <w:color w:val="5C6370"/>
          <w:kern w:val="0"/>
          <w:sz w:val="18"/>
          <w:szCs w:val="18"/>
        </w:rPr>
        <w:br/>
        <w:t xml:space="preserve">            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status.setRollbackOnly();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    </w:t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 false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}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    </w:t>
      </w:r>
      <w:r w:rsidRPr="00A046CA">
        <w:rPr>
          <w:rFonts w:ascii="宋体" w:eastAsia="宋体" w:hAnsi="宋体" w:cs="宋体" w:hint="eastAsia"/>
          <w:noProof w:val="0"/>
          <w:color w:val="C678DD"/>
          <w:kern w:val="0"/>
          <w:sz w:val="18"/>
          <w:szCs w:val="18"/>
        </w:rPr>
        <w:t>return true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t>;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 xml:space="preserve">    }</w:t>
      </w:r>
      <w:r w:rsidRPr="00A046CA">
        <w:rPr>
          <w:rFonts w:ascii="宋体" w:eastAsia="宋体" w:hAnsi="宋体" w:cs="宋体" w:hint="eastAsia"/>
          <w:noProof w:val="0"/>
          <w:color w:val="ABB2BF"/>
          <w:kern w:val="0"/>
          <w:sz w:val="18"/>
          <w:szCs w:val="18"/>
        </w:rPr>
        <w:br/>
        <w:t>});</w:t>
      </w:r>
    </w:p>
    <w:p w:rsidR="000B43E4" w:rsidRPr="00A046CA" w:rsidRDefault="000B43E4" w:rsidP="000B43E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0B43E4" w:rsidRDefault="00791B1C" w:rsidP="00AB0B94">
      <w:pPr>
        <w:pStyle w:val="a7"/>
        <w:numPr>
          <w:ilvl w:val="0"/>
          <w:numId w:val="3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方法二：</w:t>
      </w:r>
      <w:r w:rsidR="000B43E4">
        <w:rPr>
          <w:rFonts w:ascii="宋体" w:eastAsia="宋体" w:hAnsi="宋体" w:hint="eastAsia"/>
          <w:sz w:val="24"/>
          <w:szCs w:val="24"/>
        </w:rPr>
        <w:t>声明式事务：</w:t>
      </w:r>
    </w:p>
    <w:p w:rsidR="000B43E4" w:rsidRDefault="003D3578" w:rsidP="000B43E4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AOP实现</w:t>
      </w:r>
      <w:r w:rsidR="002D162B">
        <w:rPr>
          <w:rFonts w:ascii="宋体" w:eastAsia="宋体" w:hAnsi="宋体" w:hint="eastAsia"/>
          <w:sz w:val="24"/>
          <w:szCs w:val="24"/>
        </w:rPr>
        <w:t>，本质是对这个方法进行前后拦截</w:t>
      </w:r>
      <w:r>
        <w:rPr>
          <w:rFonts w:ascii="宋体" w:eastAsia="宋体" w:hAnsi="宋体" w:hint="eastAsia"/>
          <w:sz w:val="24"/>
          <w:szCs w:val="24"/>
        </w:rPr>
        <w:t>，</w:t>
      </w:r>
      <w:r w:rsidR="000B43E4">
        <w:rPr>
          <w:rFonts w:ascii="宋体" w:eastAsia="宋体" w:hAnsi="宋体" w:hint="eastAsia"/>
          <w:sz w:val="24"/>
          <w:szCs w:val="24"/>
        </w:rPr>
        <w:t>使用xml文件</w:t>
      </w:r>
      <w:r w:rsidR="00791B1C">
        <w:rPr>
          <w:rFonts w:ascii="宋体" w:eastAsia="宋体" w:hAnsi="宋体" w:hint="eastAsia"/>
          <w:sz w:val="24"/>
          <w:szCs w:val="24"/>
        </w:rPr>
        <w:t>、注解</w:t>
      </w:r>
      <w:r w:rsidR="000B43E4">
        <w:rPr>
          <w:rFonts w:ascii="宋体" w:eastAsia="宋体" w:hAnsi="宋体" w:hint="eastAsia"/>
          <w:sz w:val="24"/>
          <w:szCs w:val="24"/>
        </w:rPr>
        <w:t>配置</w:t>
      </w:r>
      <w:r w:rsidR="00A046CA" w:rsidRPr="00A046CA">
        <w:rPr>
          <w:rFonts w:ascii="宋体" w:eastAsia="宋体" w:hAnsi="宋体" w:hint="eastAsia"/>
          <w:b/>
          <w:color w:val="FF0000"/>
          <w:sz w:val="24"/>
          <w:szCs w:val="24"/>
        </w:rPr>
        <w:t>@Transactional</w:t>
      </w:r>
      <w:r w:rsidR="000B43E4">
        <w:rPr>
          <w:rFonts w:ascii="宋体" w:eastAsia="宋体" w:hAnsi="宋体" w:hint="eastAsia"/>
          <w:sz w:val="24"/>
          <w:szCs w:val="24"/>
        </w:rPr>
        <w:t>（上面有例程）</w:t>
      </w:r>
    </w:p>
    <w:p w:rsidR="003E5778" w:rsidRDefault="003E5778" w:rsidP="000B43E4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0B43E4" w:rsidRPr="000B43E4" w:rsidRDefault="000B43E4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B43E4">
        <w:rPr>
          <w:rFonts w:ascii="宋体" w:eastAsia="宋体" w:hAnsi="宋体" w:hint="eastAsia"/>
          <w:b/>
          <w:sz w:val="24"/>
          <w:szCs w:val="24"/>
        </w:rPr>
        <w:t>事务的传播机制：</w:t>
      </w:r>
    </w:p>
    <w:tbl>
      <w:tblPr>
        <w:tblW w:w="7512" w:type="dxa"/>
        <w:tblInd w:w="1003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546"/>
        <w:gridCol w:w="2645"/>
        <w:gridCol w:w="3321"/>
      </w:tblGrid>
      <w:tr w:rsidR="000B43E4" w:rsidRPr="000B43E4" w:rsidTr="000B43E4">
        <w:trPr>
          <w:trHeight w:val="780"/>
        </w:trPr>
        <w:tc>
          <w:tcPr>
            <w:tcW w:w="1546" w:type="dxa"/>
            <w:shd w:val="clear" w:color="auto" w:fill="494949"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b/>
                <w:color w:val="FFFFFF"/>
                <w:szCs w:val="21"/>
              </w:rPr>
              <w:t>类别</w:t>
            </w:r>
          </w:p>
        </w:tc>
        <w:tc>
          <w:tcPr>
            <w:tcW w:w="2645" w:type="dxa"/>
            <w:shd w:val="clear" w:color="auto" w:fill="494949"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b/>
                <w:color w:val="FFFFFF"/>
                <w:szCs w:val="21"/>
              </w:rPr>
              <w:t>事物传播类型</w:t>
            </w:r>
          </w:p>
        </w:tc>
        <w:tc>
          <w:tcPr>
            <w:tcW w:w="3321" w:type="dxa"/>
            <w:shd w:val="clear" w:color="auto" w:fill="494949"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b/>
                <w:color w:val="FFFFFF"/>
                <w:szCs w:val="21"/>
              </w:rPr>
              <w:t>说明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vMerge w:val="restart"/>
            <w:shd w:val="clear" w:color="auto" w:fill="F3F3F4"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szCs w:val="21"/>
              </w:rPr>
              <w:t>支持当前事物</w:t>
            </w:r>
          </w:p>
        </w:tc>
        <w:tc>
          <w:tcPr>
            <w:tcW w:w="2645" w:type="dxa"/>
            <w:shd w:val="clear" w:color="auto" w:fill="F3F3F4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FF0000"/>
                <w:szCs w:val="21"/>
              </w:rPr>
              <w:t>PROPAGATION_REQUIRED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（必须的）</w:t>
            </w:r>
          </w:p>
        </w:tc>
        <w:tc>
          <w:tcPr>
            <w:tcW w:w="3321" w:type="dxa"/>
            <w:shd w:val="clear" w:color="auto" w:fill="F3F3F4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如果当前没有事物，就新建一个事物，如果已经存在一个事物中，加入到这个事物中。这是最常见的选择。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vMerge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645" w:type="dxa"/>
            <w:shd w:val="clear" w:color="auto" w:fill="F3F3F4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PROPAGATION_SUPPORTS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（支持）</w:t>
            </w:r>
          </w:p>
        </w:tc>
        <w:tc>
          <w:tcPr>
            <w:tcW w:w="3321" w:type="dxa"/>
            <w:shd w:val="clear" w:color="auto" w:fill="F3F3F4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支持当前事物，如果当前没有事物，就以非事物方式执行。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vMerge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645" w:type="dxa"/>
            <w:shd w:val="clear" w:color="auto" w:fill="F3F3F4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PROPAGATION_MANDATORY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（强制）</w:t>
            </w:r>
          </w:p>
        </w:tc>
        <w:tc>
          <w:tcPr>
            <w:tcW w:w="3321" w:type="dxa"/>
            <w:shd w:val="clear" w:color="auto" w:fill="F3F3F4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使用当前的事物，如果当前没有事物，就抛出异常。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vMerge w:val="restart"/>
            <w:shd w:val="clear" w:color="auto" w:fill="FEF2F0"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szCs w:val="21"/>
              </w:rPr>
              <w:t>不支持当前事物</w:t>
            </w:r>
          </w:p>
        </w:tc>
        <w:tc>
          <w:tcPr>
            <w:tcW w:w="2645" w:type="dxa"/>
            <w:shd w:val="clear" w:color="auto" w:fill="FEF2F0"/>
          </w:tcPr>
          <w:p w:rsidR="000B43E4" w:rsidRPr="00137EFB" w:rsidRDefault="000B43E4" w:rsidP="000B43E4">
            <w:pPr>
              <w:jc w:val="center"/>
              <w:rPr>
                <w:rFonts w:ascii="宋体" w:eastAsia="宋体" w:hAnsi="宋体"/>
                <w:color w:val="FF0000"/>
                <w:szCs w:val="21"/>
              </w:rPr>
            </w:pPr>
            <w:r w:rsidRPr="00137EFB">
              <w:rPr>
                <w:rFonts w:ascii="宋体" w:eastAsia="宋体" w:hAnsi="宋体"/>
                <w:color w:val="FF0000"/>
                <w:szCs w:val="21"/>
              </w:rPr>
              <w:t>PROPAGATION_REQUIRES_NEW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(隔离)</w:t>
            </w:r>
          </w:p>
        </w:tc>
        <w:tc>
          <w:tcPr>
            <w:tcW w:w="3321" w:type="dxa"/>
            <w:shd w:val="clear" w:color="auto" w:fill="FEF2F0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新建事物，如果当前存在事物，把当前事物挂起。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vMerge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645" w:type="dxa"/>
            <w:shd w:val="clear" w:color="auto" w:fill="FEF2F0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137EFB">
              <w:rPr>
                <w:rFonts w:ascii="宋体" w:eastAsia="宋体" w:hAnsi="宋体"/>
                <w:color w:val="FF0000"/>
                <w:szCs w:val="21"/>
              </w:rPr>
              <w:t>PROPAGATION_NOT_SUPPORTED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(不支持)</w:t>
            </w:r>
          </w:p>
        </w:tc>
        <w:tc>
          <w:tcPr>
            <w:tcW w:w="3321" w:type="dxa"/>
            <w:shd w:val="clear" w:color="auto" w:fill="FEF2F0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以非事物方式执行操作，如果当前存在事物，就把当前事物挂起。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vMerge/>
            <w:vAlign w:val="center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645" w:type="dxa"/>
            <w:shd w:val="clear" w:color="auto" w:fill="FEF2F0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PROPAGATION_NEVER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szCs w:val="21"/>
              </w:rPr>
              <w:t>(强制非事物)</w:t>
            </w:r>
          </w:p>
        </w:tc>
        <w:tc>
          <w:tcPr>
            <w:tcW w:w="3321" w:type="dxa"/>
            <w:shd w:val="clear" w:color="auto" w:fill="FEF2F0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以非事物方式执行，如果当前存在事物，则抛出异常。</w:t>
            </w:r>
          </w:p>
        </w:tc>
      </w:tr>
      <w:tr w:rsidR="000B43E4" w:rsidRPr="000B43E4" w:rsidTr="000B43E4">
        <w:trPr>
          <w:trHeight w:val="450"/>
        </w:trPr>
        <w:tc>
          <w:tcPr>
            <w:tcW w:w="1546" w:type="dxa"/>
            <w:shd w:val="clear" w:color="auto" w:fill="EDF6E8"/>
            <w:vAlign w:val="center"/>
          </w:tcPr>
          <w:p w:rsidR="000B43E4" w:rsidRPr="000B43E4" w:rsidRDefault="00066187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color w:val="000000"/>
                <w:szCs w:val="21"/>
              </w:rPr>
              <w:t>嵌</w:t>
            </w:r>
            <w:r w:rsidR="000B43E4" w:rsidRPr="000B43E4">
              <w:rPr>
                <w:rFonts w:ascii="宋体" w:eastAsia="宋体" w:hAnsi="宋体"/>
                <w:color w:val="000000"/>
                <w:szCs w:val="21"/>
              </w:rPr>
              <w:t>套事物</w:t>
            </w:r>
          </w:p>
        </w:tc>
        <w:tc>
          <w:tcPr>
            <w:tcW w:w="2645" w:type="dxa"/>
            <w:shd w:val="clear" w:color="auto" w:fill="EDF6E8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PROPAGATION_NESTED</w:t>
            </w:r>
          </w:p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（嵌套事物）</w:t>
            </w:r>
          </w:p>
        </w:tc>
        <w:tc>
          <w:tcPr>
            <w:tcW w:w="3321" w:type="dxa"/>
            <w:shd w:val="clear" w:color="auto" w:fill="EDF6E8"/>
          </w:tcPr>
          <w:p w:rsidR="000B43E4" w:rsidRPr="000B43E4" w:rsidRDefault="000B43E4" w:rsidP="000B43E4">
            <w:pPr>
              <w:jc w:val="center"/>
              <w:rPr>
                <w:rFonts w:ascii="宋体" w:eastAsia="宋体" w:hAnsi="宋体"/>
                <w:szCs w:val="21"/>
              </w:rPr>
            </w:pPr>
            <w:r w:rsidRPr="000B43E4">
              <w:rPr>
                <w:rFonts w:ascii="宋体" w:eastAsia="宋体" w:hAnsi="宋体"/>
                <w:color w:val="000000"/>
                <w:szCs w:val="21"/>
              </w:rPr>
              <w:t>如果当前存在事物，则在嵌套事物内执行。如果当前没有事物，则执行与PROPAGATION_REQUIRED类似的操作。</w:t>
            </w:r>
          </w:p>
        </w:tc>
      </w:tr>
    </w:tbl>
    <w:p w:rsidR="00A046CA" w:rsidRDefault="00A046CA" w:rsidP="000B43E4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0B43E4" w:rsidRPr="00A046CA" w:rsidRDefault="00137EFB" w:rsidP="000B43E4">
      <w:pPr>
        <w:pStyle w:val="a7"/>
        <w:ind w:left="1080" w:firstLineChars="0" w:firstLine="0"/>
        <w:rPr>
          <w:rFonts w:ascii="宋体" w:eastAsia="宋体" w:hAnsi="宋体"/>
          <w:b/>
          <w:color w:val="FF0000"/>
          <w:sz w:val="24"/>
          <w:szCs w:val="24"/>
        </w:rPr>
      </w:pPr>
      <w:r w:rsidRPr="00A046CA">
        <w:rPr>
          <w:rFonts w:ascii="宋体" w:eastAsia="宋体" w:hAnsi="宋体" w:hint="eastAsia"/>
          <w:b/>
          <w:color w:val="FF0000"/>
          <w:sz w:val="24"/>
          <w:szCs w:val="24"/>
        </w:rPr>
        <w:lastRenderedPageBreak/>
        <w:t>常用的事务传播机制：</w:t>
      </w:r>
    </w:p>
    <w:p w:rsidR="00137EFB" w:rsidRDefault="00137EFB" w:rsidP="00AB0B94">
      <w:pPr>
        <w:pStyle w:val="a7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ROPAGATION_</w:t>
      </w:r>
      <w:r w:rsidRPr="00A046CA">
        <w:rPr>
          <w:rFonts w:ascii="宋体" w:eastAsia="宋体" w:hAnsi="宋体" w:hint="eastAsia"/>
          <w:b/>
          <w:color w:val="FF0000"/>
          <w:sz w:val="24"/>
          <w:szCs w:val="24"/>
        </w:rPr>
        <w:t>REQUIRED</w:t>
      </w:r>
      <w:r>
        <w:rPr>
          <w:rFonts w:ascii="宋体" w:eastAsia="宋体" w:hAnsi="宋体" w:hint="eastAsia"/>
          <w:sz w:val="24"/>
          <w:szCs w:val="24"/>
        </w:rPr>
        <w:t>（默认机制）</w:t>
      </w:r>
      <w:r w:rsidR="00FF5508">
        <w:rPr>
          <w:rFonts w:ascii="宋体" w:eastAsia="宋体" w:hAnsi="宋体" w:hint="eastAsia"/>
          <w:sz w:val="24"/>
          <w:szCs w:val="24"/>
        </w:rPr>
        <w:t>：</w:t>
      </w:r>
    </w:p>
    <w:p w:rsidR="00FF5508" w:rsidRPr="00137EFB" w:rsidRDefault="00FF5508" w:rsidP="00FF550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若外层有事务，就把当前的事务加入到外层事务，一起提交、一起回滚；没有的话，就新建一个事务；</w:t>
      </w:r>
    </w:p>
    <w:p w:rsidR="007C169E" w:rsidRDefault="007C169E" w:rsidP="00AB0B94">
      <w:pPr>
        <w:pStyle w:val="a7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ROPAFGATION_</w:t>
      </w:r>
      <w:r w:rsidRPr="00A046CA">
        <w:rPr>
          <w:rFonts w:ascii="宋体" w:eastAsia="宋体" w:hAnsi="宋体" w:hint="eastAsia"/>
          <w:b/>
          <w:color w:val="FF0000"/>
          <w:sz w:val="24"/>
          <w:szCs w:val="24"/>
        </w:rPr>
        <w:t>SUPPORTS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7C169E" w:rsidRDefault="007C169E" w:rsidP="007C169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果调用这个方法的bean有声明事务，就使用这个事务。否则不使用事务；</w:t>
      </w:r>
    </w:p>
    <w:p w:rsidR="00137EFB" w:rsidRDefault="00137EFB" w:rsidP="00AB0B94">
      <w:pPr>
        <w:pStyle w:val="a7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ROPAGATION_</w:t>
      </w:r>
      <w:r w:rsidRPr="00A046CA">
        <w:rPr>
          <w:rFonts w:ascii="宋体" w:eastAsia="宋体" w:hAnsi="宋体" w:hint="eastAsia"/>
          <w:b/>
          <w:color w:val="FF0000"/>
          <w:sz w:val="24"/>
          <w:szCs w:val="24"/>
        </w:rPr>
        <w:t>REQUIRED_NEW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137EFB" w:rsidRDefault="00FF5508" w:rsidP="00137EFB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直接</w:t>
      </w:r>
      <w:r w:rsidR="00137EFB">
        <w:rPr>
          <w:rFonts w:ascii="宋体" w:eastAsia="宋体" w:hAnsi="宋体" w:hint="eastAsia"/>
          <w:sz w:val="24"/>
          <w:szCs w:val="24"/>
        </w:rPr>
        <w:t>创建新事物，</w:t>
      </w:r>
      <w:r>
        <w:rPr>
          <w:rFonts w:ascii="宋体" w:eastAsia="宋体" w:hAnsi="宋体" w:hint="eastAsia"/>
          <w:sz w:val="24"/>
          <w:szCs w:val="24"/>
        </w:rPr>
        <w:t>把外层的事务挂起，等待当前事务执行完，才会执行外层事务</w:t>
      </w:r>
      <w:r w:rsidR="00137EFB">
        <w:rPr>
          <w:rFonts w:ascii="宋体" w:eastAsia="宋体" w:hAnsi="宋体" w:hint="eastAsia"/>
          <w:sz w:val="24"/>
          <w:szCs w:val="24"/>
        </w:rPr>
        <w:t>；</w:t>
      </w:r>
    </w:p>
    <w:p w:rsidR="00137EFB" w:rsidRDefault="00137EFB" w:rsidP="00AB0B94">
      <w:pPr>
        <w:pStyle w:val="a7"/>
        <w:numPr>
          <w:ilvl w:val="0"/>
          <w:numId w:val="3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ROPAGATION_</w:t>
      </w:r>
      <w:r w:rsidRPr="00A046CA">
        <w:rPr>
          <w:rFonts w:ascii="宋体" w:eastAsia="宋体" w:hAnsi="宋体" w:hint="eastAsia"/>
          <w:b/>
          <w:color w:val="FF0000"/>
          <w:sz w:val="24"/>
          <w:szCs w:val="24"/>
        </w:rPr>
        <w:t>NOT_SUPPORTED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137EFB" w:rsidRDefault="00137EFB" w:rsidP="00137EFB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不启用事务操作，即使操作出现错误时，也不会回滚；</w:t>
      </w:r>
    </w:p>
    <w:p w:rsidR="00FF5508" w:rsidRPr="00137EFB" w:rsidRDefault="00FF5508" w:rsidP="00137EFB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FF5508" w:rsidRPr="000B43E4" w:rsidRDefault="00FF5508" w:rsidP="00FF5508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B43E4">
        <w:rPr>
          <w:rFonts w:ascii="宋体" w:eastAsia="宋体" w:hAnsi="宋体" w:hint="eastAsia"/>
          <w:b/>
          <w:sz w:val="24"/>
          <w:szCs w:val="24"/>
        </w:rPr>
        <w:t>事务的</w:t>
      </w:r>
      <w:r w:rsidR="007C169E">
        <w:rPr>
          <w:rFonts w:ascii="宋体" w:eastAsia="宋体" w:hAnsi="宋体" w:hint="eastAsia"/>
          <w:b/>
          <w:sz w:val="24"/>
          <w:szCs w:val="24"/>
        </w:rPr>
        <w:t>回滚规则</w:t>
      </w:r>
      <w:r w:rsidRPr="000B43E4">
        <w:rPr>
          <w:rFonts w:ascii="宋体" w:eastAsia="宋体" w:hAnsi="宋体" w:hint="eastAsia"/>
          <w:b/>
          <w:sz w:val="24"/>
          <w:szCs w:val="24"/>
        </w:rPr>
        <w:t>：</w:t>
      </w:r>
    </w:p>
    <w:p w:rsidR="007C169E" w:rsidRPr="007C169E" w:rsidRDefault="007C169E" w:rsidP="007C169E">
      <w:pPr>
        <w:pStyle w:val="a7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runtime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exception：运行时异常</w:t>
      </w:r>
      <w:r w:rsidRPr="007C169E">
        <w:rPr>
          <w:rFonts w:ascii="宋体" w:eastAsia="宋体" w:hAnsi="宋体"/>
          <w:sz w:val="24"/>
          <w:szCs w:val="24"/>
        </w:rPr>
        <w:t xml:space="preserve"> </w:t>
      </w:r>
    </w:p>
    <w:p w:rsidR="007C169E" w:rsidRDefault="007C169E" w:rsidP="007C169E">
      <w:pPr>
        <w:pStyle w:val="a7"/>
        <w:numPr>
          <w:ilvl w:val="0"/>
          <w:numId w:val="49"/>
        </w:numPr>
        <w:ind w:firstLineChars="0"/>
        <w:rPr>
          <w:rFonts w:ascii="宋体" w:eastAsia="宋体" w:hAnsi="宋体"/>
          <w:sz w:val="24"/>
          <w:szCs w:val="24"/>
        </w:rPr>
      </w:pPr>
    </w:p>
    <w:p w:rsidR="003E5778" w:rsidRPr="00AF6727" w:rsidRDefault="00AF6727" w:rsidP="00AF6727">
      <w:r>
        <w:br w:type="page"/>
      </w:r>
    </w:p>
    <w:p w:rsidR="00137EFB" w:rsidRPr="00137EFB" w:rsidRDefault="00137EFB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sz w:val="24"/>
          <w:szCs w:val="24"/>
          <w:highlight w:val="yellow"/>
        </w:rPr>
      </w:pPr>
      <w:r w:rsidRPr="00137EFB">
        <w:rPr>
          <w:rFonts w:ascii="宋体" w:eastAsia="宋体" w:hAnsi="宋体" w:hint="eastAsia"/>
          <w:b/>
          <w:sz w:val="24"/>
          <w:szCs w:val="24"/>
          <w:highlight w:val="yellow"/>
        </w:rPr>
        <w:lastRenderedPageBreak/>
        <w:t>AOP事务底层实现原理</w:t>
      </w:r>
    </w:p>
    <w:p w:rsidR="00137EFB" w:rsidRDefault="00137EFB" w:rsidP="00137EFB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pring声明式事务</w:t>
      </w:r>
      <w:r w:rsidR="00AF6727">
        <w:rPr>
          <w:rFonts w:ascii="宋体" w:eastAsia="宋体" w:hAnsi="宋体" w:hint="eastAsia"/>
          <w:sz w:val="24"/>
          <w:szCs w:val="24"/>
        </w:rPr>
        <w:t>，是基于动态代理实现的，当调用同一个类中的方法时，是不会走代理逻辑，因此也就无法在调用两个同类方法时产生两个不同的事务。</w:t>
      </w:r>
    </w:p>
    <w:p w:rsidR="00AF6727" w:rsidRDefault="00AF6727" w:rsidP="00137EFB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AF6727" w:rsidRPr="00AF6727" w:rsidRDefault="00AF6727" w:rsidP="00137EFB">
      <w:pPr>
        <w:pStyle w:val="a7"/>
        <w:ind w:left="1080" w:firstLineChars="0" w:firstLine="0"/>
        <w:rPr>
          <w:rFonts w:ascii="宋体" w:eastAsia="宋体" w:hAnsi="宋体"/>
          <w:b/>
          <w:sz w:val="24"/>
          <w:szCs w:val="24"/>
        </w:rPr>
      </w:pPr>
      <w:r w:rsidRPr="00AF6727">
        <w:rPr>
          <w:rFonts w:ascii="宋体" w:eastAsia="宋体" w:hAnsi="宋体" w:hint="eastAsia"/>
          <w:b/>
          <w:sz w:val="24"/>
          <w:szCs w:val="24"/>
        </w:rPr>
        <w:t>示例代码：</w:t>
      </w:r>
      <w:r>
        <w:rPr>
          <w:rFonts w:ascii="宋体" w:eastAsia="宋体" w:hAnsi="宋体" w:hint="eastAsia"/>
          <w:b/>
          <w:sz w:val="24"/>
          <w:szCs w:val="24"/>
        </w:rPr>
        <w:t>（同一类中）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>@Override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b/>
          <w:color w:val="FF0000"/>
          <w:sz w:val="18"/>
          <w:szCs w:val="18"/>
        </w:rPr>
      </w:pPr>
      <w:r w:rsidRPr="00AF6727">
        <w:rPr>
          <w:rFonts w:ascii="宋体" w:eastAsia="宋体" w:hAnsi="宋体"/>
          <w:b/>
          <w:color w:val="FF0000"/>
          <w:sz w:val="18"/>
          <w:szCs w:val="18"/>
        </w:rPr>
        <w:t>@Transactional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>public void createUser(String name) {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 xml:space="preserve">    jdbcTemplate.</w:t>
      </w:r>
      <w:r w:rsidRPr="00AF6727">
        <w:rPr>
          <w:rFonts w:ascii="宋体" w:eastAsia="宋体" w:hAnsi="宋体"/>
          <w:b/>
          <w:color w:val="FF0000"/>
          <w:sz w:val="18"/>
          <w:szCs w:val="18"/>
        </w:rPr>
        <w:t>update</w:t>
      </w:r>
      <w:r w:rsidRPr="00AF6727">
        <w:rPr>
          <w:rFonts w:ascii="宋体" w:eastAsia="宋体" w:hAnsi="宋体"/>
          <w:sz w:val="18"/>
          <w:szCs w:val="18"/>
        </w:rPr>
        <w:t>("INSERT INTO `user` (name) VALUES(?)", name);</w:t>
      </w:r>
    </w:p>
    <w:p w:rsidR="00AF6727" w:rsidRDefault="00AF6727" w:rsidP="00AF6727">
      <w:pPr>
        <w:pStyle w:val="ab"/>
        <w:ind w:leftChars="600" w:left="1260" w:firstLine="3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b/>
          <w:color w:val="FF0000"/>
          <w:sz w:val="18"/>
          <w:szCs w:val="18"/>
        </w:rPr>
        <w:t>addAccount</w:t>
      </w:r>
      <w:r w:rsidRPr="00AF6727">
        <w:rPr>
          <w:rFonts w:ascii="宋体" w:eastAsia="宋体" w:hAnsi="宋体"/>
          <w:sz w:val="18"/>
          <w:szCs w:val="18"/>
        </w:rPr>
        <w:t>(name, 10000);</w:t>
      </w:r>
      <w:r>
        <w:rPr>
          <w:rFonts w:ascii="宋体" w:eastAsia="宋体" w:hAnsi="宋体"/>
          <w:sz w:val="18"/>
          <w:szCs w:val="18"/>
        </w:rPr>
        <w:tab/>
      </w:r>
      <w:r>
        <w:rPr>
          <w:rFonts w:ascii="宋体" w:eastAsia="宋体" w:hAnsi="宋体"/>
          <w:sz w:val="18"/>
          <w:szCs w:val="18"/>
        </w:rPr>
        <w:tab/>
        <w:t xml:space="preserve">   </w:t>
      </w:r>
      <w:r>
        <w:rPr>
          <w:rFonts w:ascii="宋体" w:eastAsia="宋体" w:hAnsi="宋体" w:hint="eastAsia"/>
          <w:sz w:val="18"/>
          <w:szCs w:val="18"/>
        </w:rPr>
        <w:t>//</w:t>
      </w:r>
      <w:r w:rsidRPr="00AF6727">
        <w:rPr>
          <w:rFonts w:ascii="宋体" w:eastAsia="宋体" w:hAnsi="宋体" w:hint="eastAsia"/>
          <w:b/>
          <w:sz w:val="18"/>
          <w:szCs w:val="18"/>
        </w:rPr>
        <w:t>同类中</w:t>
      </w:r>
      <w:r>
        <w:rPr>
          <w:rFonts w:ascii="宋体" w:eastAsia="宋体" w:hAnsi="宋体" w:hint="eastAsia"/>
          <w:sz w:val="18"/>
          <w:szCs w:val="18"/>
        </w:rPr>
        <w:t>，该方法配置的事务无法启用</w:t>
      </w:r>
    </w:p>
    <w:p w:rsidR="00AF6727" w:rsidRPr="00AF6727" w:rsidRDefault="00AF6727" w:rsidP="00AF6727">
      <w:pPr>
        <w:pStyle w:val="ab"/>
        <w:ind w:leftChars="600" w:left="1260" w:firstLine="36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TestClass</w:t>
      </w:r>
      <w:r>
        <w:rPr>
          <w:rFonts w:ascii="宋体" w:eastAsia="宋体" w:hAnsi="宋体"/>
          <w:sz w:val="18"/>
          <w:szCs w:val="18"/>
        </w:rPr>
        <w:t>.</w:t>
      </w:r>
      <w:r w:rsidRPr="00AF6727">
        <w:rPr>
          <w:rFonts w:ascii="宋体" w:eastAsia="宋体" w:hAnsi="宋体"/>
          <w:b/>
          <w:color w:val="FF0000"/>
          <w:sz w:val="18"/>
          <w:szCs w:val="18"/>
        </w:rPr>
        <w:t>addAccount</w:t>
      </w:r>
      <w:r w:rsidRPr="00AF6727">
        <w:rPr>
          <w:rFonts w:ascii="宋体" w:eastAsia="宋体" w:hAnsi="宋体"/>
          <w:sz w:val="18"/>
          <w:szCs w:val="18"/>
        </w:rPr>
        <w:t>(name, 10000);</w:t>
      </w:r>
      <w:r>
        <w:rPr>
          <w:rFonts w:ascii="宋体" w:eastAsia="宋体" w:hAnsi="宋体"/>
          <w:sz w:val="18"/>
          <w:szCs w:val="18"/>
        </w:rPr>
        <w:t xml:space="preserve"> //</w:t>
      </w:r>
      <w:r w:rsidRPr="00AF6727">
        <w:rPr>
          <w:rFonts w:ascii="宋体" w:eastAsia="宋体" w:hAnsi="宋体" w:hint="eastAsia"/>
          <w:b/>
          <w:sz w:val="18"/>
          <w:szCs w:val="18"/>
        </w:rPr>
        <w:t>不同类中</w:t>
      </w:r>
      <w:r>
        <w:rPr>
          <w:rFonts w:ascii="宋体" w:eastAsia="宋体" w:hAnsi="宋体" w:hint="eastAsia"/>
          <w:sz w:val="18"/>
          <w:szCs w:val="18"/>
        </w:rPr>
        <w:t>有相同的方法，则可以使用事务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 xml:space="preserve">    // 人为报错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 xml:space="preserve">    int i = 1 / 0;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>}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b/>
          <w:color w:val="FF0000"/>
          <w:sz w:val="18"/>
          <w:szCs w:val="18"/>
        </w:rPr>
        <w:t>@Transactional</w:t>
      </w:r>
      <w:r w:rsidRPr="00AF6727">
        <w:rPr>
          <w:rFonts w:ascii="宋体" w:eastAsia="宋体" w:hAnsi="宋体"/>
          <w:sz w:val="18"/>
          <w:szCs w:val="18"/>
        </w:rPr>
        <w:t xml:space="preserve">(propagation = </w:t>
      </w:r>
      <w:r w:rsidRPr="00AF6727">
        <w:rPr>
          <w:rFonts w:ascii="宋体" w:eastAsia="宋体" w:hAnsi="宋体"/>
          <w:b/>
          <w:color w:val="FF0000"/>
          <w:sz w:val="18"/>
          <w:szCs w:val="18"/>
        </w:rPr>
        <w:t>Propagation.REQUIRES_NEW</w:t>
      </w:r>
      <w:r w:rsidRPr="00AF6727">
        <w:rPr>
          <w:rFonts w:ascii="宋体" w:eastAsia="宋体" w:hAnsi="宋体"/>
          <w:sz w:val="18"/>
          <w:szCs w:val="18"/>
        </w:rPr>
        <w:t>)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 xml:space="preserve">public void </w:t>
      </w:r>
      <w:r w:rsidRPr="00AF6727">
        <w:rPr>
          <w:rFonts w:ascii="宋体" w:eastAsia="宋体" w:hAnsi="宋体"/>
          <w:b/>
          <w:color w:val="FF0000"/>
          <w:sz w:val="18"/>
          <w:szCs w:val="18"/>
        </w:rPr>
        <w:t>addAccount</w:t>
      </w:r>
      <w:r w:rsidRPr="00AF6727">
        <w:rPr>
          <w:rFonts w:ascii="宋体" w:eastAsia="宋体" w:hAnsi="宋体"/>
          <w:sz w:val="18"/>
          <w:szCs w:val="18"/>
        </w:rPr>
        <w:t>(String name, int initMoney) {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 xml:space="preserve">    String accountid = new SimpleDateFormat("yyyyMMddhhmmss").format(new Date());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 xml:space="preserve">    jdbcTemplate.update("insert INTO account (accountName,user,money) VALUES (?,?,?)", accountid, name, initMoney);</w:t>
      </w:r>
    </w:p>
    <w:p w:rsidR="00AF6727" w:rsidRPr="00AF6727" w:rsidRDefault="00AF6727" w:rsidP="00AF6727">
      <w:pPr>
        <w:pStyle w:val="ab"/>
        <w:ind w:leftChars="600" w:left="1260"/>
        <w:rPr>
          <w:rFonts w:ascii="宋体" w:eastAsia="宋体" w:hAnsi="宋体"/>
          <w:sz w:val="18"/>
          <w:szCs w:val="18"/>
        </w:rPr>
      </w:pPr>
      <w:r w:rsidRPr="00AF6727">
        <w:rPr>
          <w:rFonts w:ascii="宋体" w:eastAsia="宋体" w:hAnsi="宋体"/>
          <w:sz w:val="18"/>
          <w:szCs w:val="18"/>
        </w:rPr>
        <w:t>}</w:t>
      </w:r>
    </w:p>
    <w:p w:rsidR="000B43E4" w:rsidRDefault="000B43E4" w:rsidP="00137EFB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362F88" w:rsidRPr="00362F88" w:rsidRDefault="00362F88" w:rsidP="00AB0B94">
      <w:pPr>
        <w:pStyle w:val="a7"/>
        <w:numPr>
          <w:ilvl w:val="0"/>
          <w:numId w:val="26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362F88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AOP底层技术：</w:t>
      </w:r>
    </w:p>
    <w:p w:rsidR="00606FCE" w:rsidRPr="00606FCE" w:rsidRDefault="00BD4FC4" w:rsidP="00606FCE">
      <w:pPr>
        <w:ind w:left="1080"/>
        <w:rPr>
          <w:rFonts w:ascii="宋体" w:eastAsia="宋体" w:hAnsi="宋体"/>
          <w:sz w:val="24"/>
          <w:szCs w:val="24"/>
        </w:rPr>
      </w:pPr>
      <w:r w:rsidRPr="00DA6178">
        <w:rPr>
          <w:rFonts w:ascii="宋体" w:eastAsia="宋体" w:hAnsi="宋体" w:hint="eastAsia"/>
          <w:b/>
          <w:color w:val="FF0000"/>
          <w:sz w:val="24"/>
          <w:szCs w:val="24"/>
        </w:rPr>
        <w:t>Spring</w:t>
      </w:r>
      <w:r w:rsidRPr="00DA6178">
        <w:rPr>
          <w:rFonts w:ascii="宋体" w:eastAsia="宋体" w:hAnsi="宋体"/>
          <w:b/>
          <w:color w:val="FF0000"/>
          <w:sz w:val="24"/>
          <w:szCs w:val="24"/>
        </w:rPr>
        <w:t xml:space="preserve"> </w:t>
      </w:r>
      <w:r w:rsidRPr="00DA6178">
        <w:rPr>
          <w:rFonts w:ascii="宋体" w:eastAsia="宋体" w:hAnsi="宋体" w:hint="eastAsia"/>
          <w:b/>
          <w:color w:val="FF0000"/>
          <w:sz w:val="24"/>
          <w:szCs w:val="24"/>
        </w:rPr>
        <w:t>AOP是</w:t>
      </w:r>
      <w:r w:rsidR="00606FCE" w:rsidRPr="00DA6178">
        <w:rPr>
          <w:rFonts w:ascii="宋体" w:eastAsia="宋体" w:hAnsi="宋体" w:hint="eastAsia"/>
          <w:b/>
          <w:color w:val="FF0000"/>
          <w:sz w:val="24"/>
          <w:szCs w:val="24"/>
        </w:rPr>
        <w:t>在运行时织入</w:t>
      </w:r>
      <w:r w:rsidR="00F623E4" w:rsidRPr="00DA6178">
        <w:rPr>
          <w:rFonts w:ascii="宋体" w:eastAsia="宋体" w:hAnsi="宋体" w:hint="eastAsia"/>
          <w:b/>
          <w:color w:val="FF0000"/>
          <w:sz w:val="24"/>
          <w:szCs w:val="24"/>
        </w:rPr>
        <w:t>切面</w:t>
      </w:r>
      <w:r w:rsidR="00606FCE">
        <w:rPr>
          <w:rFonts w:ascii="宋体" w:eastAsia="宋体" w:hAnsi="宋体" w:hint="eastAsia"/>
          <w:sz w:val="24"/>
          <w:szCs w:val="24"/>
        </w:rPr>
        <w:t>。</w:t>
      </w:r>
    </w:p>
    <w:p w:rsidR="00362F88" w:rsidRPr="00D4511E" w:rsidRDefault="00362F88" w:rsidP="00AB0B94">
      <w:pPr>
        <w:pStyle w:val="a7"/>
        <w:numPr>
          <w:ilvl w:val="0"/>
          <w:numId w:val="4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4511E">
        <w:rPr>
          <w:rFonts w:ascii="宋体" w:eastAsia="宋体" w:hAnsi="宋体" w:hint="eastAsia"/>
          <w:b/>
          <w:sz w:val="24"/>
          <w:szCs w:val="24"/>
        </w:rPr>
        <w:t>JDK动态代理：</w:t>
      </w:r>
    </w:p>
    <w:p w:rsidR="00C33BD5" w:rsidRDefault="00362F88" w:rsidP="00C33BD5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 w:rsidRPr="004066B9">
        <w:rPr>
          <w:rFonts w:ascii="宋体" w:eastAsia="宋体" w:hAnsi="宋体" w:hint="eastAsia"/>
          <w:b/>
          <w:color w:val="FF0000"/>
          <w:sz w:val="24"/>
          <w:szCs w:val="24"/>
        </w:rPr>
        <w:t>基于接口实现</w:t>
      </w:r>
      <w:r>
        <w:rPr>
          <w:rFonts w:ascii="宋体" w:eastAsia="宋体" w:hAnsi="宋体" w:hint="eastAsia"/>
          <w:sz w:val="24"/>
          <w:szCs w:val="24"/>
        </w:rPr>
        <w:t>，因为JDK动态代理类已经继承了Proxy类，因此只能够继承其他的接口（Java只能单继承）</w:t>
      </w:r>
      <w:r w:rsidR="00C33BD5">
        <w:rPr>
          <w:rFonts w:ascii="宋体" w:eastAsia="宋体" w:hAnsi="宋体" w:hint="eastAsia"/>
          <w:sz w:val="24"/>
          <w:szCs w:val="24"/>
        </w:rPr>
        <w:t>。</w:t>
      </w:r>
    </w:p>
    <w:p w:rsidR="00C33BD5" w:rsidRDefault="00D96409" w:rsidP="00C33BD5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</w:t>
      </w:r>
      <w:r w:rsidR="00C33BD5">
        <w:rPr>
          <w:rFonts w:ascii="宋体" w:eastAsia="宋体" w:hAnsi="宋体" w:hint="eastAsia"/>
          <w:sz w:val="24"/>
          <w:szCs w:val="24"/>
        </w:rPr>
        <w:t>接口：InvocationHandler</w:t>
      </w:r>
    </w:p>
    <w:p w:rsidR="00C33BD5" w:rsidRPr="00C33BD5" w:rsidRDefault="00C33BD5" w:rsidP="00C33BD5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的类：Proxy</w:t>
      </w:r>
    </w:p>
    <w:p w:rsidR="00362F88" w:rsidRPr="00362F88" w:rsidRDefault="00362F88" w:rsidP="00362F8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362F88" w:rsidRPr="00D4511E" w:rsidRDefault="00362F88" w:rsidP="00AB0B94">
      <w:pPr>
        <w:pStyle w:val="a7"/>
        <w:numPr>
          <w:ilvl w:val="0"/>
          <w:numId w:val="44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D4511E">
        <w:rPr>
          <w:rFonts w:ascii="宋体" w:eastAsia="宋体" w:hAnsi="宋体" w:hint="eastAsia"/>
          <w:b/>
          <w:sz w:val="24"/>
          <w:szCs w:val="24"/>
        </w:rPr>
        <w:t>CGLIB代理：</w:t>
      </w:r>
    </w:p>
    <w:p w:rsidR="00362F88" w:rsidRDefault="00362F88" w:rsidP="00362F8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 w:rsidRPr="004066B9">
        <w:rPr>
          <w:rFonts w:ascii="宋体" w:eastAsia="宋体" w:hAnsi="宋体" w:hint="eastAsia"/>
          <w:b/>
          <w:color w:val="FF0000"/>
          <w:sz w:val="24"/>
          <w:szCs w:val="24"/>
        </w:rPr>
        <w:t>基于继承类实现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D96409" w:rsidRDefault="00D96409" w:rsidP="00362F8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使用的接口：MethodInteceptor</w:t>
      </w:r>
    </w:p>
    <w:p w:rsidR="000B43E4" w:rsidRDefault="009C11E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7E0962" w:rsidRDefault="007E0962" w:rsidP="00362F88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CC230A" w:rsidRPr="00CC230A" w:rsidRDefault="00CC230A" w:rsidP="00CC230A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E22B01" w:rsidRPr="00CC230A" w:rsidRDefault="00CC230A" w:rsidP="00AB0B94">
      <w:pPr>
        <w:pStyle w:val="a7"/>
        <w:numPr>
          <w:ilvl w:val="0"/>
          <w:numId w:val="2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CC230A">
        <w:rPr>
          <w:rFonts w:ascii="宋体" w:eastAsia="宋体" w:hAnsi="宋体" w:hint="eastAsia"/>
          <w:b/>
          <w:sz w:val="24"/>
          <w:szCs w:val="24"/>
        </w:rPr>
        <w:lastRenderedPageBreak/>
        <w:t>S</w:t>
      </w:r>
      <w:r w:rsidRPr="00CC230A">
        <w:rPr>
          <w:rFonts w:ascii="宋体" w:eastAsia="宋体" w:hAnsi="宋体"/>
          <w:b/>
          <w:sz w:val="24"/>
          <w:szCs w:val="24"/>
        </w:rPr>
        <w:t>pringMVC</w:t>
      </w:r>
      <w:r w:rsidRPr="00CC230A">
        <w:rPr>
          <w:rFonts w:ascii="宋体" w:eastAsia="宋体" w:hAnsi="宋体" w:hint="eastAsia"/>
          <w:b/>
          <w:sz w:val="24"/>
          <w:szCs w:val="24"/>
        </w:rPr>
        <w:t>原理</w:t>
      </w:r>
    </w:p>
    <w:p w:rsidR="00CC230A" w:rsidRPr="00ED07D7" w:rsidRDefault="00CC230A" w:rsidP="00AB0B94">
      <w:pPr>
        <w:pStyle w:val="a7"/>
        <w:numPr>
          <w:ilvl w:val="0"/>
          <w:numId w:val="32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ED07D7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Servlet执行流程</w:t>
      </w:r>
      <w:r w:rsidR="00B02A71" w:rsidRPr="00ED07D7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（标准的MVC模式）</w:t>
      </w:r>
    </w:p>
    <w:p w:rsidR="00CC230A" w:rsidRDefault="00CC230A" w:rsidP="00CC230A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826E2E9" wp14:editId="068023FD">
            <wp:extent cx="3478558" cy="294458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89845" cy="295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30A" w:rsidRDefault="00CC230A" w:rsidP="00CC230A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2E573E" w:rsidRDefault="002E573E" w:rsidP="00AB0B94">
      <w:pPr>
        <w:pStyle w:val="a7"/>
        <w:numPr>
          <w:ilvl w:val="0"/>
          <w:numId w:val="32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 xml:space="preserve">SpringMVC结构： </w:t>
      </w:r>
    </w:p>
    <w:p w:rsidR="002E573E" w:rsidRPr="002505E1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整体架构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7EFA33E0" wp14:editId="679329B5">
            <wp:extent cx="5274310" cy="2285365"/>
            <wp:effectExtent l="19050" t="19050" r="254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53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505E1" w:rsidRDefault="00F5491C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DispatcherServlet：</w:t>
      </w:r>
    </w:p>
    <w:p w:rsidR="002E573E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HandlerMapping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url、控制器的映射</w:t>
      </w:r>
      <w:r w:rsidR="002505E1">
        <w:rPr>
          <w:rFonts w:ascii="宋体" w:eastAsia="宋体" w:hAnsi="宋体" w:hint="eastAsia"/>
          <w:sz w:val="24"/>
          <w:szCs w:val="24"/>
        </w:rPr>
        <w:t>，用于寻找control；有3种主流mapping：</w:t>
      </w:r>
    </w:p>
    <w:p w:rsidR="002505E1" w:rsidRDefault="002505E1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BeanNameUrlHandlerMapping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2505E1" w:rsidRDefault="002505E1" w:rsidP="002505E1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IOC的name中</w:t>
      </w:r>
      <w:r>
        <w:rPr>
          <w:rFonts w:ascii="宋体" w:eastAsia="宋体" w:hAnsi="宋体"/>
          <w:sz w:val="24"/>
          <w:szCs w:val="24"/>
        </w:rPr>
        <w:t>”/”</w:t>
      </w:r>
      <w:r>
        <w:rPr>
          <w:rFonts w:ascii="宋体" w:eastAsia="宋体" w:hAnsi="宋体" w:hint="eastAsia"/>
          <w:sz w:val="24"/>
          <w:szCs w:val="24"/>
        </w:rPr>
        <w:t>开头Bea注册的映射；</w:t>
      </w:r>
    </w:p>
    <w:p w:rsidR="002505E1" w:rsidRPr="002505E1" w:rsidRDefault="002505E1" w:rsidP="002505E1">
      <w:pPr>
        <w:pStyle w:val="a7"/>
        <w:ind w:left="1860" w:firstLineChars="0" w:firstLine="0"/>
        <w:rPr>
          <w:rFonts w:ascii="宋体" w:eastAsia="宋体" w:hAnsi="宋体"/>
          <w:b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eg：</w:t>
      </w:r>
    </w:p>
    <w:p w:rsidR="002505E1" w:rsidRPr="002505E1" w:rsidRDefault="002505E1" w:rsidP="002505E1">
      <w:pPr>
        <w:pStyle w:val="a7"/>
        <w:ind w:left="1860" w:firstLineChars="0" w:firstLine="0"/>
        <w:rPr>
          <w:rFonts w:ascii="宋体" w:eastAsia="宋体" w:hAnsi="宋体"/>
          <w:sz w:val="18"/>
          <w:szCs w:val="18"/>
        </w:rPr>
      </w:pPr>
      <w:r w:rsidRPr="002505E1">
        <w:rPr>
          <w:sz w:val="18"/>
          <w:szCs w:val="18"/>
        </w:rPr>
        <w:t>&lt;bean id="/user.do" class="com.tuling.mvc.control.BeanNameControl"/&gt;</w:t>
      </w:r>
    </w:p>
    <w:p w:rsidR="002505E1" w:rsidRDefault="002505E1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SimpleHandlerMapping</w:t>
      </w:r>
      <w:r w:rsidRPr="002505E1">
        <w:rPr>
          <w:rFonts w:ascii="宋体" w:eastAsia="宋体" w:hAnsi="宋体" w:hint="eastAsia"/>
          <w:sz w:val="24"/>
          <w:szCs w:val="24"/>
        </w:rPr>
        <w:t>：</w:t>
      </w:r>
    </w:p>
    <w:p w:rsidR="002505E1" w:rsidRDefault="002505E1" w:rsidP="002505E1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手动配置url和control映射；</w:t>
      </w:r>
    </w:p>
    <w:p w:rsidR="002505E1" w:rsidRDefault="002505E1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RequestMappingHandlerMapping</w:t>
      </w:r>
      <w:r w:rsidRPr="002505E1">
        <w:rPr>
          <w:rFonts w:ascii="宋体" w:eastAsia="宋体" w:hAnsi="宋体" w:hint="eastAsia"/>
          <w:sz w:val="24"/>
          <w:szCs w:val="24"/>
        </w:rPr>
        <w:t>：</w:t>
      </w:r>
    </w:p>
    <w:p w:rsidR="002505E1" w:rsidRPr="002505E1" w:rsidRDefault="002505E1" w:rsidP="002505E1">
      <w:pPr>
        <w:pStyle w:val="a7"/>
        <w:ind w:left="18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@RequestMapping注解配置的映射；</w:t>
      </w:r>
    </w:p>
    <w:p w:rsidR="002505E1" w:rsidRDefault="002505E1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lastRenderedPageBreak/>
        <w:drawing>
          <wp:inline distT="0" distB="0" distL="0" distR="0" wp14:anchorId="4E006EFB" wp14:editId="32A9D2B0">
            <wp:extent cx="4272643" cy="1123974"/>
            <wp:effectExtent l="19050" t="1905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97067" cy="113039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2E573E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HandlerAdapter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控制器执行适配器</w:t>
      </w:r>
      <w:r w:rsidR="009A1267">
        <w:rPr>
          <w:rFonts w:ascii="宋体" w:eastAsia="宋体" w:hAnsi="宋体" w:hint="eastAsia"/>
          <w:sz w:val="24"/>
          <w:szCs w:val="24"/>
        </w:rPr>
        <w:t>，SpringMVC采用适配器模式调用指定的Handler（即：control控制器），不同类型的Handler对应不同的HandlerAdapter：</w:t>
      </w:r>
    </w:p>
    <w:tbl>
      <w:tblPr>
        <w:tblW w:w="7087" w:type="dxa"/>
        <w:tblInd w:w="14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58"/>
        <w:gridCol w:w="2678"/>
        <w:gridCol w:w="2551"/>
      </w:tblGrid>
      <w:tr w:rsidR="009A1267" w:rsidTr="009A1267">
        <w:trPr>
          <w:trHeight w:val="450"/>
        </w:trPr>
        <w:tc>
          <w:tcPr>
            <w:tcW w:w="1858" w:type="dxa"/>
            <w:shd w:val="clear" w:color="auto" w:fill="494949"/>
          </w:tcPr>
          <w:p w:rsidR="009A1267" w:rsidRDefault="009A1267" w:rsidP="009A1267">
            <w:pPr>
              <w:jc w:val="center"/>
            </w:pPr>
            <w:r>
              <w:rPr>
                <w:color w:val="FFFFFF"/>
              </w:rPr>
              <w:t>Handler类别</w:t>
            </w:r>
          </w:p>
        </w:tc>
        <w:tc>
          <w:tcPr>
            <w:tcW w:w="2678" w:type="dxa"/>
            <w:shd w:val="clear" w:color="auto" w:fill="494949"/>
          </w:tcPr>
          <w:p w:rsidR="009A1267" w:rsidRDefault="009A1267" w:rsidP="009A1267">
            <w:pPr>
              <w:jc w:val="center"/>
            </w:pPr>
            <w:r>
              <w:rPr>
                <w:color w:val="FFFFFF"/>
              </w:rPr>
              <w:t>对应适配器</w:t>
            </w:r>
          </w:p>
        </w:tc>
        <w:tc>
          <w:tcPr>
            <w:tcW w:w="2551" w:type="dxa"/>
            <w:shd w:val="clear" w:color="auto" w:fill="494949"/>
          </w:tcPr>
          <w:p w:rsidR="009A1267" w:rsidRDefault="009A1267" w:rsidP="009A1267">
            <w:pPr>
              <w:jc w:val="center"/>
            </w:pPr>
            <w:r>
              <w:rPr>
                <w:color w:val="FFFFFF"/>
              </w:rPr>
              <w:t>描述</w:t>
            </w:r>
          </w:p>
        </w:tc>
      </w:tr>
      <w:tr w:rsidR="009A1267" w:rsidTr="009A1267">
        <w:trPr>
          <w:trHeight w:val="450"/>
        </w:trPr>
        <w:tc>
          <w:tcPr>
            <w:tcW w:w="185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Controller</w:t>
            </w:r>
          </w:p>
        </w:tc>
        <w:tc>
          <w:tcPr>
            <w:tcW w:w="267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SimpleControllerHandlerAdapter</w:t>
            </w:r>
          </w:p>
        </w:tc>
        <w:tc>
          <w:tcPr>
            <w:tcW w:w="2551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标准控制器，返回ModelAndView</w:t>
            </w:r>
          </w:p>
        </w:tc>
      </w:tr>
      <w:tr w:rsidR="009A1267" w:rsidTr="009A1267">
        <w:trPr>
          <w:trHeight w:val="450"/>
        </w:trPr>
        <w:tc>
          <w:tcPr>
            <w:tcW w:w="185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HttpRequestHandler</w:t>
            </w:r>
          </w:p>
        </w:tc>
        <w:tc>
          <w:tcPr>
            <w:tcW w:w="267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HttpRequestHandlerAdapter</w:t>
            </w:r>
          </w:p>
        </w:tc>
        <w:tc>
          <w:tcPr>
            <w:tcW w:w="2551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业务自行处理 请求，不需要通过modelAndView 转到视图</w:t>
            </w:r>
          </w:p>
        </w:tc>
      </w:tr>
      <w:tr w:rsidR="009A1267" w:rsidTr="009A1267">
        <w:trPr>
          <w:trHeight w:val="450"/>
        </w:trPr>
        <w:tc>
          <w:tcPr>
            <w:tcW w:w="185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Servlet</w:t>
            </w:r>
          </w:p>
        </w:tc>
        <w:tc>
          <w:tcPr>
            <w:tcW w:w="267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SimpleServletHandlerAdapter</w:t>
            </w:r>
          </w:p>
        </w:tc>
        <w:tc>
          <w:tcPr>
            <w:tcW w:w="2551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基于标准的servlet 处理</w:t>
            </w:r>
          </w:p>
        </w:tc>
      </w:tr>
      <w:tr w:rsidR="009A1267" w:rsidTr="009A1267">
        <w:trPr>
          <w:trHeight w:val="450"/>
        </w:trPr>
        <w:tc>
          <w:tcPr>
            <w:tcW w:w="185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HandlerMethod</w:t>
            </w:r>
          </w:p>
        </w:tc>
        <w:tc>
          <w:tcPr>
            <w:tcW w:w="2678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RequestMappingHandlerAdapter</w:t>
            </w:r>
          </w:p>
        </w:tc>
        <w:tc>
          <w:tcPr>
            <w:tcW w:w="2551" w:type="dxa"/>
          </w:tcPr>
          <w:p w:rsidR="009A1267" w:rsidRPr="009A1267" w:rsidRDefault="009A1267" w:rsidP="009A1267">
            <w:pPr>
              <w:jc w:val="center"/>
              <w:rPr>
                <w:sz w:val="18"/>
                <w:szCs w:val="18"/>
              </w:rPr>
            </w:pPr>
            <w:r w:rsidRPr="009A1267">
              <w:rPr>
                <w:sz w:val="18"/>
                <w:szCs w:val="18"/>
              </w:rPr>
              <w:t>基于@requestMapping对应方法处理</w:t>
            </w:r>
          </w:p>
        </w:tc>
      </w:tr>
    </w:tbl>
    <w:p w:rsidR="009A1267" w:rsidRDefault="009A1267" w:rsidP="009A1267">
      <w:pPr>
        <w:pStyle w:val="a7"/>
        <w:ind w:left="1440" w:firstLineChars="0" w:firstLine="0"/>
        <w:rPr>
          <w:rFonts w:ascii="宋体" w:eastAsia="宋体" w:hAnsi="宋体"/>
          <w:b/>
          <w:sz w:val="24"/>
          <w:szCs w:val="24"/>
        </w:rPr>
      </w:pPr>
    </w:p>
    <w:p w:rsidR="009A1267" w:rsidRPr="009A1267" w:rsidRDefault="009A1267" w:rsidP="009A1267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 w:rsidRPr="009A1267">
        <w:rPr>
          <w:rFonts w:ascii="宋体" w:eastAsia="宋体" w:hAnsi="宋体" w:hint="eastAsia"/>
          <w:b/>
          <w:sz w:val="24"/>
          <w:szCs w:val="24"/>
        </w:rPr>
        <w:t>eg</w:t>
      </w:r>
      <w:r>
        <w:rPr>
          <w:rFonts w:ascii="宋体" w:eastAsia="宋体" w:hAnsi="宋体" w:hint="eastAsia"/>
          <w:sz w:val="24"/>
          <w:szCs w:val="24"/>
        </w:rPr>
        <w:t>：简单的</w:t>
      </w:r>
      <w:r w:rsidRPr="009A1267">
        <w:rPr>
          <w:rFonts w:ascii="宋体" w:eastAsia="宋体" w:hAnsi="宋体"/>
          <w:sz w:val="24"/>
          <w:szCs w:val="24"/>
        </w:rPr>
        <w:t>SimpleServletHandlerAdapter</w:t>
      </w:r>
      <w:r w:rsidRPr="009A1267">
        <w:rPr>
          <w:rFonts w:ascii="宋体" w:eastAsia="宋体" w:hAnsi="宋体" w:hint="eastAsia"/>
          <w:sz w:val="24"/>
          <w:szCs w:val="24"/>
        </w:rPr>
        <w:t>使用示例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&lt;!-- 配置控制器 --&gt;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&lt;bean id="/hello.do" class="com.tuling.mvc.control.HelloServlet"/&gt;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&lt;!-- 配置适配器 --&gt;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&lt;bean class="org.springframework.web.servlet.handler.SimpleServletHandlerAdapter"/&gt;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// 标准Servlet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public class HelloServlet extends HttpServlet {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 xml:space="preserve">    @Override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 xml:space="preserve">    protected void doGet(HttpServletRequest req, HttpServletResponse resp) throws ServletException, IOException {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 xml:space="preserve">        resp.getWriter().println("hello luban ");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 xml:space="preserve">    }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sz w:val="18"/>
          <w:szCs w:val="18"/>
        </w:rPr>
        <w:t>}</w:t>
      </w:r>
    </w:p>
    <w:p w:rsidR="009A1267" w:rsidRPr="009A1267" w:rsidRDefault="009A1267" w:rsidP="009A1267">
      <w:pPr>
        <w:pStyle w:val="ab"/>
        <w:ind w:leftChars="900" w:left="1890" w:firstLine="420"/>
        <w:rPr>
          <w:sz w:val="18"/>
          <w:szCs w:val="18"/>
        </w:rPr>
      </w:pPr>
      <w:r w:rsidRPr="009A1267">
        <w:rPr>
          <w:sz w:val="18"/>
          <w:szCs w:val="18"/>
        </w:rPr>
        <w:t>上述例子中当IOC 中实例化这些类之后 DispatcherServlet 就会通过</w:t>
      </w:r>
    </w:p>
    <w:p w:rsidR="009A1267" w:rsidRPr="009A1267" w:rsidRDefault="009A1267" w:rsidP="009A1267">
      <w:pPr>
        <w:pStyle w:val="ab"/>
        <w:ind w:leftChars="900" w:left="1890"/>
        <w:rPr>
          <w:sz w:val="18"/>
          <w:szCs w:val="18"/>
        </w:rPr>
      </w:pPr>
      <w:r w:rsidRPr="009A1267">
        <w:rPr>
          <w:color w:val="1C7892"/>
          <w:sz w:val="18"/>
          <w:szCs w:val="18"/>
        </w:rPr>
        <w:t xml:space="preserve">org.springframework.web.servlet.DispatcherServlet#getHandlerAdapter() </w:t>
      </w:r>
      <w:r w:rsidRPr="009A1267">
        <w:rPr>
          <w:color w:val="333333"/>
          <w:sz w:val="18"/>
          <w:szCs w:val="18"/>
        </w:rPr>
        <w:t xml:space="preserve">方法查找对应handler的适配器 ，如果找不到就会报 </w:t>
      </w:r>
      <w:r w:rsidRPr="009A1267">
        <w:rPr>
          <w:color w:val="FF0000"/>
          <w:sz w:val="18"/>
          <w:szCs w:val="18"/>
        </w:rPr>
        <w:t>No adapter for handler 。</w:t>
      </w:r>
    </w:p>
    <w:p w:rsidR="009A1267" w:rsidRP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9A1267" w:rsidRP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2E573E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lastRenderedPageBreak/>
        <w:t>ViewResolver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视图仓库</w:t>
      </w:r>
      <w:r w:rsidR="009A1267">
        <w:rPr>
          <w:rFonts w:ascii="宋体" w:eastAsia="宋体" w:hAnsi="宋体" w:hint="eastAsia"/>
          <w:sz w:val="24"/>
          <w:szCs w:val="24"/>
        </w:rPr>
        <w:t>。当找到Adapter之后，会基于是配置调用业务处理，业务（control）处理完之后会返回一个ModelAndView。然后去查找对应的视图进行处理。</w:t>
      </w:r>
    </w:p>
    <w:p w:rsid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2011BB19" wp14:editId="63437C88">
            <wp:extent cx="5207508" cy="1209923"/>
            <wp:effectExtent l="19050" t="19050" r="0" b="9525"/>
            <wp:docPr id="22" name="Drawing 8" descr="图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图片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07508" cy="12099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2E573E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View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具体视图解析</w:t>
      </w:r>
      <w:r w:rsidR="009A1267">
        <w:rPr>
          <w:rFonts w:ascii="宋体" w:eastAsia="宋体" w:hAnsi="宋体" w:hint="eastAsia"/>
          <w:sz w:val="24"/>
          <w:szCs w:val="24"/>
        </w:rPr>
        <w:t>，根据ViewResolver.resolveView</w:t>
      </w:r>
      <w:r w:rsidR="009A1267">
        <w:rPr>
          <w:rFonts w:ascii="宋体" w:eastAsia="宋体" w:hAnsi="宋体"/>
          <w:sz w:val="24"/>
          <w:szCs w:val="24"/>
        </w:rPr>
        <w:t>name()</w:t>
      </w:r>
      <w:r w:rsidR="009A1267">
        <w:rPr>
          <w:rFonts w:ascii="宋体" w:eastAsia="宋体" w:hAnsi="宋体" w:hint="eastAsia"/>
          <w:sz w:val="24"/>
          <w:szCs w:val="24"/>
        </w:rPr>
        <w:t>获取对应的View，解析之后生成html并返回；</w:t>
      </w:r>
    </w:p>
    <w:p w:rsid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10A2C25C" wp14:editId="4F070B0D">
            <wp:extent cx="4218214" cy="968829"/>
            <wp:effectExtent l="19050" t="19050" r="0" b="3175"/>
            <wp:docPr id="23" name="Drawing 9" descr="图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图片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55710" cy="9774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A1267" w:rsidRDefault="009A1267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2E573E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HandlerExceptionResolver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异常捕捉器</w:t>
      </w:r>
      <w:r w:rsidR="00F5491C">
        <w:rPr>
          <w:rFonts w:ascii="宋体" w:eastAsia="宋体" w:hAnsi="宋体" w:hint="eastAsia"/>
          <w:sz w:val="24"/>
          <w:szCs w:val="24"/>
        </w:rPr>
        <w:t>，SpringMVC遇到异常时会</w:t>
      </w:r>
    </w:p>
    <w:p w:rsidR="00F5491C" w:rsidRDefault="00F5491C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2E573E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sz w:val="24"/>
          <w:szCs w:val="24"/>
        </w:rPr>
      </w:pPr>
      <w:r w:rsidRPr="002505E1">
        <w:rPr>
          <w:rFonts w:ascii="宋体" w:eastAsia="宋体" w:hAnsi="宋体" w:hint="eastAsia"/>
          <w:b/>
          <w:sz w:val="24"/>
          <w:szCs w:val="24"/>
        </w:rPr>
        <w:t>HandlerInterceptor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2E573E" w:rsidRDefault="002E573E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拦截器</w:t>
      </w:r>
      <w:r w:rsidR="00F5491C">
        <w:rPr>
          <w:rFonts w:ascii="宋体" w:eastAsia="宋体" w:hAnsi="宋体" w:hint="eastAsia"/>
          <w:sz w:val="24"/>
          <w:szCs w:val="24"/>
        </w:rPr>
        <w:t>，类似于filter过滤器。</w:t>
      </w:r>
      <w:r w:rsidR="002B4B56">
        <w:rPr>
          <w:rFonts w:ascii="宋体" w:eastAsia="宋体" w:hAnsi="宋体" w:hint="eastAsia"/>
          <w:sz w:val="24"/>
          <w:szCs w:val="24"/>
        </w:rPr>
        <w:t>其中SimpleHandlerInterceptor的实现机制：基于HandlerExecutionChain</w:t>
      </w:r>
      <w:r w:rsidR="002B4B56">
        <w:rPr>
          <w:rFonts w:ascii="宋体" w:eastAsia="宋体" w:hAnsi="宋体"/>
          <w:sz w:val="24"/>
          <w:szCs w:val="24"/>
        </w:rPr>
        <w:t>.</w:t>
      </w:r>
      <w:r w:rsidR="002B4B56">
        <w:rPr>
          <w:rFonts w:ascii="宋体" w:eastAsia="宋体" w:hAnsi="宋体" w:hint="eastAsia"/>
          <w:sz w:val="24"/>
          <w:szCs w:val="24"/>
        </w:rPr>
        <w:t>doDispatch</w:t>
      </w:r>
      <w:r w:rsidR="002B4B56">
        <w:rPr>
          <w:rFonts w:ascii="宋体" w:eastAsia="宋体" w:hAnsi="宋体"/>
          <w:sz w:val="24"/>
          <w:szCs w:val="24"/>
        </w:rPr>
        <w:t>()</w:t>
      </w:r>
      <w:r w:rsidR="002B4B56">
        <w:rPr>
          <w:rFonts w:ascii="宋体" w:eastAsia="宋体" w:hAnsi="宋体" w:hint="eastAsia"/>
          <w:sz w:val="24"/>
          <w:szCs w:val="24"/>
        </w:rPr>
        <w:t>中执行3种方法：</w:t>
      </w:r>
    </w:p>
    <w:p w:rsidR="002B4B56" w:rsidRDefault="002B4B56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pre</w:t>
      </w:r>
      <w:r>
        <w:rPr>
          <w:rFonts w:ascii="宋体" w:eastAsia="宋体" w:hAnsi="宋体"/>
          <w:sz w:val="24"/>
          <w:szCs w:val="24"/>
        </w:rPr>
        <w:t>handle</w:t>
      </w:r>
      <w:r>
        <w:rPr>
          <w:rFonts w:ascii="宋体" w:eastAsia="宋体" w:hAnsi="宋体" w:hint="eastAsia"/>
          <w:sz w:val="24"/>
          <w:szCs w:val="24"/>
        </w:rPr>
        <w:t>：业务处理前执行</w:t>
      </w:r>
    </w:p>
    <w:p w:rsidR="002B4B56" w:rsidRDefault="002B4B56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postHandle</w:t>
      </w:r>
      <w:r>
        <w:rPr>
          <w:rFonts w:ascii="宋体" w:eastAsia="宋体" w:hAnsi="宋体" w:hint="eastAsia"/>
          <w:sz w:val="24"/>
          <w:szCs w:val="24"/>
        </w:rPr>
        <w:t>：业务处理后执行（出现异常时，不执行）</w:t>
      </w:r>
    </w:p>
    <w:p w:rsidR="002B4B56" w:rsidRDefault="002B4B56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fterCompletion：视图处理后执行</w:t>
      </w:r>
    </w:p>
    <w:p w:rsidR="00F5491C" w:rsidRDefault="00F5491C" w:rsidP="002E573E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</w:p>
    <w:p w:rsidR="002E573E" w:rsidRPr="001003E8" w:rsidRDefault="002E573E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003E8">
        <w:rPr>
          <w:rFonts w:ascii="宋体" w:eastAsia="宋体" w:hAnsi="宋体" w:hint="eastAsia"/>
          <w:b/>
          <w:sz w:val="24"/>
          <w:szCs w:val="24"/>
        </w:rPr>
        <w:t>创建SpringMVC的流程：</w:t>
      </w:r>
    </w:p>
    <w:p w:rsidR="002E573E" w:rsidRDefault="002E573E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创建Controller类</w:t>
      </w:r>
    </w:p>
    <w:p w:rsidR="002E573E" w:rsidRDefault="002E573E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配置DispatchServlet</w:t>
      </w:r>
    </w:p>
    <w:p w:rsidR="002E573E" w:rsidRDefault="002E573E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创建spring-mvc.xml文件</w:t>
      </w:r>
    </w:p>
    <w:p w:rsidR="002E573E" w:rsidRDefault="002E573E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配置SimpleYrlHandlerMapping</w:t>
      </w:r>
    </w:p>
    <w:p w:rsidR="002E573E" w:rsidRPr="002E573E" w:rsidRDefault="002E573E" w:rsidP="00AB0B94">
      <w:pPr>
        <w:pStyle w:val="a7"/>
        <w:numPr>
          <w:ilvl w:val="0"/>
          <w:numId w:val="36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配置InternalResourceViewResolver</w:t>
      </w:r>
    </w:p>
    <w:p w:rsidR="001003E8" w:rsidRPr="002B4B56" w:rsidRDefault="001003E8" w:rsidP="002E573E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2B4B56" w:rsidRPr="002B4B56" w:rsidRDefault="002B4B56" w:rsidP="002B4B56">
      <w:pPr>
        <w:widowControl/>
        <w:jc w:val="left"/>
        <w:rPr>
          <w:rFonts w:ascii="宋体" w:eastAsia="宋体" w:hAnsi="宋体"/>
          <w:sz w:val="24"/>
          <w:szCs w:val="24"/>
        </w:rPr>
      </w:pPr>
      <w:r w:rsidRPr="002B4B56">
        <w:rPr>
          <w:rFonts w:ascii="宋体" w:eastAsia="宋体" w:hAnsi="宋体"/>
          <w:sz w:val="24"/>
          <w:szCs w:val="24"/>
        </w:rPr>
        <w:br w:type="page"/>
      </w:r>
    </w:p>
    <w:p w:rsidR="001003E8" w:rsidRPr="001003E8" w:rsidRDefault="001D309A" w:rsidP="00AB0B94">
      <w:pPr>
        <w:pStyle w:val="a7"/>
        <w:numPr>
          <w:ilvl w:val="0"/>
          <w:numId w:val="38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lastRenderedPageBreak/>
        <w:t>SpringMVC</w:t>
      </w:r>
      <w:r w:rsidR="001003E8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组件</w:t>
      </w:r>
      <w:r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（2</w:t>
      </w:r>
      <w:r w:rsidR="001003E8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-7</w:t>
      </w:r>
      <w:r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）</w:t>
      </w:r>
      <w:r w:rsidR="001003E8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的执行流程：</w:t>
      </w:r>
    </w:p>
    <w:p w:rsidR="001003E8" w:rsidRPr="002505E1" w:rsidRDefault="001003E8" w:rsidP="002505E1">
      <w:pPr>
        <w:pStyle w:val="a7"/>
        <w:ind w:left="1080" w:firstLineChars="0" w:firstLine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>
        <w:drawing>
          <wp:inline distT="0" distB="0" distL="0" distR="0" wp14:anchorId="5DC8E579" wp14:editId="7F184D50">
            <wp:extent cx="2737757" cy="3668485"/>
            <wp:effectExtent l="19050" t="19050" r="5715" b="8255"/>
            <wp:docPr id="20" name="Drawing 3" descr="图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图片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741889" cy="36740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003E8" w:rsidRDefault="001003E8" w:rsidP="002E573E">
      <w:pPr>
        <w:pStyle w:val="a7"/>
        <w:ind w:left="1080" w:firstLineChars="0" w:firstLine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</w:p>
    <w:p w:rsidR="00C76CD0" w:rsidRPr="007053D1" w:rsidRDefault="00C76CD0" w:rsidP="00AB0B94">
      <w:pPr>
        <w:pStyle w:val="a7"/>
        <w:numPr>
          <w:ilvl w:val="0"/>
          <w:numId w:val="32"/>
        </w:numPr>
        <w:ind w:firstLineChars="0"/>
        <w:rPr>
          <w:rFonts w:ascii="宋体" w:eastAsia="宋体" w:hAnsi="宋体"/>
          <w:b/>
          <w:color w:val="FF0000"/>
          <w:sz w:val="24"/>
          <w:szCs w:val="24"/>
          <w:highlight w:val="yellow"/>
        </w:rPr>
      </w:pPr>
      <w:r w:rsidRPr="007053D1">
        <w:rPr>
          <w:rFonts w:ascii="宋体" w:eastAsia="宋体" w:hAnsi="宋体" w:hint="eastAsia"/>
          <w:b/>
          <w:color w:val="FF0000"/>
          <w:sz w:val="24"/>
          <w:szCs w:val="24"/>
          <w:highlight w:val="yellow"/>
        </w:rPr>
        <w:t>SpringMVC执行流程：</w:t>
      </w:r>
    </w:p>
    <w:p w:rsidR="00A00701" w:rsidRDefault="00A00701" w:rsidP="00AB0B94">
      <w:pPr>
        <w:pStyle w:val="a7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pringMVC本质上还是执行Servlet流程</w:t>
      </w:r>
      <w:r w:rsidR="00AB34B8">
        <w:rPr>
          <w:rFonts w:ascii="宋体" w:eastAsia="宋体" w:hAnsi="宋体" w:hint="eastAsia"/>
          <w:sz w:val="24"/>
          <w:szCs w:val="24"/>
        </w:rPr>
        <w:t>，只不过是在其基础上进行封装、简化了开发流程；（</w:t>
      </w:r>
      <w:r w:rsidR="00AB34B8" w:rsidRPr="00AB34B8">
        <w:rPr>
          <w:rFonts w:ascii="宋体" w:eastAsia="宋体" w:hAnsi="宋体" w:hint="eastAsia"/>
          <w:b/>
          <w:color w:val="FF0000"/>
          <w:sz w:val="24"/>
          <w:szCs w:val="24"/>
        </w:rPr>
        <w:t>增加了Control层</w:t>
      </w:r>
      <w:r w:rsidR="00AB34B8">
        <w:rPr>
          <w:rFonts w:ascii="宋体" w:eastAsia="宋体" w:hAnsi="宋体" w:hint="eastAsia"/>
          <w:sz w:val="24"/>
          <w:szCs w:val="24"/>
        </w:rPr>
        <w:t>）</w:t>
      </w:r>
    </w:p>
    <w:p w:rsidR="00AB34B8" w:rsidRDefault="00AB34B8" w:rsidP="00AB34B8">
      <w:pPr>
        <w:pStyle w:val="a7"/>
        <w:ind w:left="1440" w:firstLineChars="0" w:firstLine="0"/>
        <w:rPr>
          <w:rFonts w:ascii="宋体" w:eastAsia="宋体" w:hAnsi="宋体"/>
          <w:sz w:val="24"/>
          <w:szCs w:val="24"/>
        </w:rPr>
      </w:pPr>
      <w:r>
        <w:drawing>
          <wp:inline distT="0" distB="0" distL="0" distR="0" wp14:anchorId="6EC869FD" wp14:editId="5EFF6539">
            <wp:extent cx="4517571" cy="2120637"/>
            <wp:effectExtent l="19050" t="1905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26582" cy="21248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76CD0" w:rsidRPr="0012128A" w:rsidRDefault="00C76CD0" w:rsidP="0012128A">
      <w:pPr>
        <w:rPr>
          <w:rFonts w:ascii="宋体" w:eastAsia="宋体" w:hAnsi="宋体"/>
          <w:sz w:val="24"/>
          <w:szCs w:val="24"/>
        </w:rPr>
      </w:pPr>
    </w:p>
    <w:p w:rsidR="00C76CD0" w:rsidRDefault="00C76CD0" w:rsidP="00AB0B94">
      <w:pPr>
        <w:pStyle w:val="a7"/>
        <w:numPr>
          <w:ilvl w:val="0"/>
          <w:numId w:val="33"/>
        </w:numPr>
        <w:ind w:firstLineChars="0"/>
        <w:rPr>
          <w:rFonts w:ascii="宋体" w:eastAsia="宋体" w:hAnsi="宋体"/>
          <w:sz w:val="24"/>
          <w:szCs w:val="24"/>
        </w:rPr>
      </w:pPr>
    </w:p>
    <w:p w:rsidR="00CC230A" w:rsidRDefault="00CC230A" w:rsidP="00C76CD0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12128A" w:rsidRDefault="0012128A" w:rsidP="00AB0B94">
      <w:pPr>
        <w:pStyle w:val="a7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CC230A" w:rsidRDefault="00CC230A" w:rsidP="00AB0B94">
      <w:pPr>
        <w:pStyle w:val="a7"/>
        <w:numPr>
          <w:ilvl w:val="0"/>
          <w:numId w:val="3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CC230A" w:rsidRDefault="00CC230A" w:rsidP="00CC230A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CC230A" w:rsidRDefault="00CC230A" w:rsidP="00CC230A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12128A" w:rsidRDefault="0012128A" w:rsidP="00CC230A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CC230A" w:rsidRDefault="00CC230A" w:rsidP="00CC230A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12128A" w:rsidRPr="0012128A" w:rsidRDefault="0012128A" w:rsidP="00AB0B94">
      <w:pPr>
        <w:pStyle w:val="a7"/>
        <w:numPr>
          <w:ilvl w:val="0"/>
          <w:numId w:val="22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12128A">
        <w:rPr>
          <w:rFonts w:ascii="宋体" w:eastAsia="宋体" w:hAnsi="宋体" w:hint="eastAsia"/>
          <w:b/>
          <w:sz w:val="24"/>
          <w:szCs w:val="24"/>
        </w:rPr>
        <w:lastRenderedPageBreak/>
        <w:t>常见问题：</w:t>
      </w:r>
    </w:p>
    <w:p w:rsidR="0012128A" w:rsidRDefault="0012128A" w:rsidP="00AB0B94">
      <w:pPr>
        <w:pStyle w:val="a7"/>
        <w:numPr>
          <w:ilvl w:val="0"/>
          <w:numId w:val="39"/>
        </w:numPr>
        <w:ind w:firstLineChars="0"/>
        <w:rPr>
          <w:rFonts w:ascii="宋体" w:eastAsia="宋体" w:hAnsi="宋体"/>
          <w:sz w:val="24"/>
          <w:szCs w:val="24"/>
        </w:rPr>
      </w:pPr>
      <w:r w:rsidRPr="0012128A">
        <w:rPr>
          <w:rFonts w:ascii="宋体" w:eastAsia="宋体" w:hAnsi="宋体"/>
          <w:sz w:val="24"/>
          <w:szCs w:val="24"/>
        </w:rPr>
        <w:t>为什么基于 &lt;mvc:annotation-driven/&gt; 配置就能实现mvc 的整个配置了，之前所提到的 handlerMapping 、与handlerAdapter 组件都不适用了？</w:t>
      </w:r>
    </w:p>
    <w:p w:rsidR="0012128A" w:rsidRPr="0012128A" w:rsidRDefault="0012128A" w:rsidP="0012128A">
      <w:pPr>
        <w:pStyle w:val="a7"/>
        <w:ind w:left="1080" w:firstLineChars="0" w:firstLine="0"/>
        <w:rPr>
          <w:rFonts w:ascii="宋体" w:eastAsia="宋体" w:hAnsi="宋体"/>
          <w:sz w:val="24"/>
          <w:szCs w:val="24"/>
        </w:rPr>
      </w:pPr>
    </w:p>
    <w:p w:rsidR="0012128A" w:rsidRPr="0012128A" w:rsidRDefault="0012128A" w:rsidP="0012128A">
      <w:pPr>
        <w:pStyle w:val="ab"/>
        <w:ind w:leftChars="500" w:left="1050"/>
        <w:rPr>
          <w:rFonts w:ascii="宋体" w:eastAsia="宋体" w:hAnsi="宋体"/>
        </w:rPr>
      </w:pPr>
      <w:r w:rsidRPr="0012128A">
        <w:rPr>
          <w:rFonts w:ascii="宋体" w:eastAsia="宋体" w:hAnsi="宋体"/>
        </w:rPr>
        <w:t>只要查看以类的源就可以知晓其中原因：</w:t>
      </w:r>
    </w:p>
    <w:p w:rsidR="0012128A" w:rsidRDefault="0012128A" w:rsidP="00AB0B94">
      <w:pPr>
        <w:pStyle w:val="ab"/>
        <w:numPr>
          <w:ilvl w:val="0"/>
          <w:numId w:val="40"/>
        </w:numPr>
        <w:ind w:leftChars="500" w:left="1410"/>
        <w:rPr>
          <w:rFonts w:ascii="宋体" w:eastAsia="宋体" w:hAnsi="宋体"/>
        </w:rPr>
      </w:pPr>
      <w:r w:rsidRPr="0012128A">
        <w:rPr>
          <w:rFonts w:ascii="宋体" w:eastAsia="宋体" w:hAnsi="宋体"/>
        </w:rPr>
        <w:t>认识 NamespaceHandler 接口</w:t>
      </w:r>
    </w:p>
    <w:p w:rsidR="0012128A" w:rsidRDefault="0012128A" w:rsidP="00AB0B94">
      <w:pPr>
        <w:pStyle w:val="ab"/>
        <w:numPr>
          <w:ilvl w:val="0"/>
          <w:numId w:val="40"/>
        </w:numPr>
        <w:ind w:leftChars="500" w:left="1410"/>
        <w:rPr>
          <w:rFonts w:ascii="宋体" w:eastAsia="宋体" w:hAnsi="宋体"/>
        </w:rPr>
      </w:pPr>
      <w:r w:rsidRPr="0012128A">
        <w:rPr>
          <w:rFonts w:ascii="宋体" w:eastAsia="宋体" w:hAnsi="宋体"/>
        </w:rPr>
        <w:t>查看 MvcNamespaceHandler</w:t>
      </w:r>
    </w:p>
    <w:p w:rsidR="0012128A" w:rsidRPr="0012128A" w:rsidRDefault="0012128A" w:rsidP="00AB0B94">
      <w:pPr>
        <w:pStyle w:val="ab"/>
        <w:numPr>
          <w:ilvl w:val="0"/>
          <w:numId w:val="40"/>
        </w:numPr>
        <w:ind w:leftChars="500" w:left="1410"/>
        <w:rPr>
          <w:rFonts w:ascii="宋体" w:eastAsia="宋体" w:hAnsi="宋体"/>
        </w:rPr>
      </w:pPr>
      <w:r w:rsidRPr="0012128A">
        <w:rPr>
          <w:rFonts w:ascii="宋体" w:eastAsia="宋体" w:hAnsi="宋体"/>
        </w:rPr>
        <w:t>查看AnnotationDrivenBeanDefinitionParser</w:t>
      </w:r>
    </w:p>
    <w:p w:rsidR="0012128A" w:rsidRPr="0012128A" w:rsidRDefault="0012128A" w:rsidP="0012128A">
      <w:pPr>
        <w:pStyle w:val="ab"/>
        <w:ind w:leftChars="500" w:left="1050"/>
        <w:rPr>
          <w:rFonts w:ascii="宋体" w:eastAsia="宋体" w:hAnsi="宋体"/>
        </w:rPr>
      </w:pPr>
      <w:r w:rsidRPr="0012128A">
        <w:rPr>
          <w:rFonts w:ascii="宋体" w:eastAsia="宋体" w:hAnsi="宋体"/>
          <w:b/>
        </w:rPr>
        <w:t>结论</w:t>
      </w:r>
      <w:r w:rsidRPr="0012128A">
        <w:rPr>
          <w:rFonts w:ascii="宋体" w:eastAsia="宋体" w:hAnsi="宋体"/>
        </w:rPr>
        <w:t>：</w:t>
      </w:r>
    </w:p>
    <w:p w:rsidR="0012128A" w:rsidRPr="0012128A" w:rsidRDefault="0012128A" w:rsidP="0012128A">
      <w:pPr>
        <w:pStyle w:val="ab"/>
        <w:ind w:leftChars="500" w:left="1050"/>
        <w:rPr>
          <w:rFonts w:ascii="宋体" w:eastAsia="宋体" w:hAnsi="宋体"/>
        </w:rPr>
      </w:pPr>
      <w:r w:rsidRPr="0012128A">
        <w:rPr>
          <w:rFonts w:ascii="宋体" w:eastAsia="宋体" w:hAnsi="宋体"/>
        </w:rPr>
        <w:t>在</w:t>
      </w:r>
      <w:r w:rsidR="00B11C93">
        <w:rPr>
          <w:rFonts w:ascii="宋体" w:eastAsia="宋体" w:hAnsi="宋体"/>
        </w:rPr>
        <w:t>&lt;mvc:annotation-driven/&gt;</w:t>
      </w:r>
      <w:r w:rsidRPr="0012128A">
        <w:rPr>
          <w:rFonts w:ascii="宋体" w:eastAsia="宋体" w:hAnsi="宋体"/>
        </w:rPr>
        <w:t>对应的解析器，自动向</w:t>
      </w:r>
      <w:r w:rsidR="00B11C93">
        <w:rPr>
          <w:rFonts w:ascii="宋体" w:eastAsia="宋体" w:hAnsi="宋体"/>
        </w:rPr>
        <w:t>ioc</w:t>
      </w:r>
      <w:r w:rsidRPr="0012128A">
        <w:rPr>
          <w:rFonts w:ascii="宋体" w:eastAsia="宋体" w:hAnsi="宋体"/>
        </w:rPr>
        <w:t>里面注册了两个BeanDefinition。分别是：RequestMappingHandlerMapping与BeanNameUrlHandlerMapping</w:t>
      </w:r>
    </w:p>
    <w:p w:rsidR="0012128A" w:rsidRPr="0012128A" w:rsidRDefault="0012128A" w:rsidP="0012128A">
      <w:pPr>
        <w:rPr>
          <w:rFonts w:ascii="宋体" w:eastAsia="宋体" w:hAnsi="宋体"/>
          <w:sz w:val="24"/>
          <w:szCs w:val="24"/>
        </w:rPr>
      </w:pPr>
    </w:p>
    <w:p w:rsidR="0012128A" w:rsidRDefault="0012128A" w:rsidP="00AB0B94">
      <w:pPr>
        <w:pStyle w:val="a7"/>
        <w:numPr>
          <w:ilvl w:val="0"/>
          <w:numId w:val="39"/>
        </w:numPr>
        <w:ind w:firstLineChars="0"/>
        <w:rPr>
          <w:rFonts w:ascii="宋体" w:eastAsia="宋体" w:hAnsi="宋体"/>
          <w:sz w:val="24"/>
          <w:szCs w:val="24"/>
        </w:rPr>
      </w:pPr>
    </w:p>
    <w:p w:rsidR="00CC230A" w:rsidRDefault="0012128A" w:rsidP="0012128A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</w:p>
    <w:p w:rsidR="0012128A" w:rsidRDefault="0012128A" w:rsidP="00AB0B94">
      <w:pPr>
        <w:pStyle w:val="a7"/>
        <w:numPr>
          <w:ilvl w:val="0"/>
          <w:numId w:val="2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</w:t>
      </w:r>
    </w:p>
    <w:p w:rsidR="0012128A" w:rsidRPr="00E22B01" w:rsidRDefault="0012128A" w:rsidP="00AB0B94">
      <w:pPr>
        <w:pStyle w:val="a7"/>
        <w:numPr>
          <w:ilvl w:val="0"/>
          <w:numId w:val="22"/>
        </w:numPr>
        <w:ind w:firstLineChars="0"/>
        <w:rPr>
          <w:rFonts w:ascii="宋体" w:eastAsia="宋体" w:hAnsi="宋体"/>
          <w:sz w:val="24"/>
          <w:szCs w:val="24"/>
        </w:rPr>
      </w:pPr>
    </w:p>
    <w:p w:rsidR="00E22B01" w:rsidRPr="00E22B01" w:rsidRDefault="00E22B01">
      <w:pPr>
        <w:rPr>
          <w:rFonts w:ascii="宋体" w:eastAsia="宋体" w:hAnsi="宋体"/>
          <w:sz w:val="24"/>
          <w:szCs w:val="24"/>
        </w:rPr>
      </w:pPr>
    </w:p>
    <w:p w:rsidR="00E05E0F" w:rsidRPr="00E05E0F" w:rsidRDefault="00E05E0F">
      <w:pPr>
        <w:rPr>
          <w:rFonts w:ascii="宋体" w:eastAsia="宋体" w:hAnsi="宋体"/>
          <w:sz w:val="24"/>
          <w:szCs w:val="24"/>
        </w:rPr>
      </w:pPr>
    </w:p>
    <w:sectPr w:rsidR="00E05E0F" w:rsidRPr="00E05E0F" w:rsidSect="00BF33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7767" w:rsidRDefault="00587767" w:rsidP="00E05E0F">
      <w:r>
        <w:separator/>
      </w:r>
    </w:p>
  </w:endnote>
  <w:endnote w:type="continuationSeparator" w:id="0">
    <w:p w:rsidR="00587767" w:rsidRDefault="00587767" w:rsidP="00E05E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7767" w:rsidRDefault="00587767" w:rsidP="00E05E0F">
      <w:r>
        <w:separator/>
      </w:r>
    </w:p>
  </w:footnote>
  <w:footnote w:type="continuationSeparator" w:id="0">
    <w:p w:rsidR="00587767" w:rsidRDefault="00587767" w:rsidP="00E05E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75974"/>
    <w:multiLevelType w:val="hybridMultilevel"/>
    <w:tmpl w:val="DD3CE544"/>
    <w:lvl w:ilvl="0" w:tplc="0409000B">
      <w:start w:val="1"/>
      <w:numFmt w:val="bullet"/>
      <w:lvlText w:val=""/>
      <w:lvlJc w:val="left"/>
      <w:pPr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1" w15:restartNumberingAfterBreak="0">
    <w:nsid w:val="03614A96"/>
    <w:multiLevelType w:val="hybridMultilevel"/>
    <w:tmpl w:val="1E2289F4"/>
    <w:lvl w:ilvl="0" w:tplc="DC068530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06063478"/>
    <w:multiLevelType w:val="hybridMultilevel"/>
    <w:tmpl w:val="3338522A"/>
    <w:lvl w:ilvl="0" w:tplc="83EC5396">
      <w:start w:val="1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" w15:restartNumberingAfterBreak="0">
    <w:nsid w:val="06326335"/>
    <w:multiLevelType w:val="hybridMultilevel"/>
    <w:tmpl w:val="FC061E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7CD6AC5"/>
    <w:multiLevelType w:val="hybridMultilevel"/>
    <w:tmpl w:val="8CE83790"/>
    <w:lvl w:ilvl="0" w:tplc="811A4C32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5" w15:restartNumberingAfterBreak="0">
    <w:nsid w:val="0A5809F9"/>
    <w:multiLevelType w:val="hybridMultilevel"/>
    <w:tmpl w:val="C0EEFBA2"/>
    <w:lvl w:ilvl="0" w:tplc="21EA6194">
      <w:start w:val="1"/>
      <w:numFmt w:val="decimal"/>
      <w:lvlText w:val="%1、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6" w15:restartNumberingAfterBreak="0">
    <w:nsid w:val="0C536C53"/>
    <w:multiLevelType w:val="hybridMultilevel"/>
    <w:tmpl w:val="31DC2436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7" w15:restartNumberingAfterBreak="0">
    <w:nsid w:val="0C833D45"/>
    <w:multiLevelType w:val="hybridMultilevel"/>
    <w:tmpl w:val="C080A55E"/>
    <w:lvl w:ilvl="0" w:tplc="C5D6578A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8" w15:restartNumberingAfterBreak="0">
    <w:nsid w:val="0F4A484F"/>
    <w:multiLevelType w:val="hybridMultilevel"/>
    <w:tmpl w:val="06AA1E96"/>
    <w:lvl w:ilvl="0" w:tplc="DF344A0C">
      <w:start w:val="1"/>
      <w:numFmt w:val="decimal"/>
      <w:lvlText w:val="%1、"/>
      <w:lvlJc w:val="left"/>
      <w:pPr>
        <w:ind w:left="16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9" w15:restartNumberingAfterBreak="0">
    <w:nsid w:val="0FC64593"/>
    <w:multiLevelType w:val="hybridMultilevel"/>
    <w:tmpl w:val="C2F243A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165B68F5"/>
    <w:multiLevelType w:val="hybridMultilevel"/>
    <w:tmpl w:val="15F23F62"/>
    <w:lvl w:ilvl="0" w:tplc="42C6347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17944170"/>
    <w:multiLevelType w:val="hybridMultilevel"/>
    <w:tmpl w:val="63F2D4C2"/>
    <w:lvl w:ilvl="0" w:tplc="2E12BF6C">
      <w:start w:val="1"/>
      <w:numFmt w:val="decimal"/>
      <w:lvlText w:val="[%1]"/>
      <w:lvlJc w:val="left"/>
      <w:pPr>
        <w:ind w:left="18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2" w15:restartNumberingAfterBreak="0">
    <w:nsid w:val="1D0D207F"/>
    <w:multiLevelType w:val="hybridMultilevel"/>
    <w:tmpl w:val="63760B0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1E2A6E2E"/>
    <w:multiLevelType w:val="hybridMultilevel"/>
    <w:tmpl w:val="AFCEE106"/>
    <w:lvl w:ilvl="0" w:tplc="DA06D4F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E752651"/>
    <w:multiLevelType w:val="hybridMultilevel"/>
    <w:tmpl w:val="C1F8040E"/>
    <w:lvl w:ilvl="0" w:tplc="3560209E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 w15:restartNumberingAfterBreak="0">
    <w:nsid w:val="1FBE74D8"/>
    <w:multiLevelType w:val="hybridMultilevel"/>
    <w:tmpl w:val="0AB4D6D0"/>
    <w:lvl w:ilvl="0" w:tplc="E15AD10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20906B72"/>
    <w:multiLevelType w:val="hybridMultilevel"/>
    <w:tmpl w:val="05062716"/>
    <w:lvl w:ilvl="0" w:tplc="12328E34">
      <w:start w:val="1"/>
      <w:numFmt w:val="decimal"/>
      <w:lvlText w:val="（%1）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 w15:restartNumberingAfterBreak="0">
    <w:nsid w:val="2157508A"/>
    <w:multiLevelType w:val="hybridMultilevel"/>
    <w:tmpl w:val="DCF2D0F6"/>
    <w:lvl w:ilvl="0" w:tplc="61D0D6C4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8" w15:restartNumberingAfterBreak="0">
    <w:nsid w:val="24965510"/>
    <w:multiLevelType w:val="hybridMultilevel"/>
    <w:tmpl w:val="2D7A013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252F44A4"/>
    <w:multiLevelType w:val="hybridMultilevel"/>
    <w:tmpl w:val="0C5C8332"/>
    <w:lvl w:ilvl="0" w:tplc="D89EB0B8">
      <w:start w:val="1"/>
      <w:numFmt w:val="decimalEnclosedCircle"/>
      <w:lvlText w:val="%1"/>
      <w:lvlJc w:val="left"/>
      <w:pPr>
        <w:ind w:left="22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00" w:hanging="420"/>
      </w:pPr>
    </w:lvl>
    <w:lvl w:ilvl="2" w:tplc="0409001B" w:tentative="1">
      <w:start w:val="1"/>
      <w:numFmt w:val="lowerRoman"/>
      <w:lvlText w:val="%3."/>
      <w:lvlJc w:val="right"/>
      <w:pPr>
        <w:ind w:left="3120" w:hanging="420"/>
      </w:pPr>
    </w:lvl>
    <w:lvl w:ilvl="3" w:tplc="0409000F" w:tentative="1">
      <w:start w:val="1"/>
      <w:numFmt w:val="decimal"/>
      <w:lvlText w:val="%4."/>
      <w:lvlJc w:val="left"/>
      <w:pPr>
        <w:ind w:left="3540" w:hanging="420"/>
      </w:pPr>
    </w:lvl>
    <w:lvl w:ilvl="4" w:tplc="04090019" w:tentative="1">
      <w:start w:val="1"/>
      <w:numFmt w:val="lowerLetter"/>
      <w:lvlText w:val="%5)"/>
      <w:lvlJc w:val="left"/>
      <w:pPr>
        <w:ind w:left="3960" w:hanging="420"/>
      </w:pPr>
    </w:lvl>
    <w:lvl w:ilvl="5" w:tplc="0409001B" w:tentative="1">
      <w:start w:val="1"/>
      <w:numFmt w:val="lowerRoman"/>
      <w:lvlText w:val="%6."/>
      <w:lvlJc w:val="right"/>
      <w:pPr>
        <w:ind w:left="4380" w:hanging="420"/>
      </w:pPr>
    </w:lvl>
    <w:lvl w:ilvl="6" w:tplc="0409000F" w:tentative="1">
      <w:start w:val="1"/>
      <w:numFmt w:val="decimal"/>
      <w:lvlText w:val="%7."/>
      <w:lvlJc w:val="left"/>
      <w:pPr>
        <w:ind w:left="4800" w:hanging="420"/>
      </w:pPr>
    </w:lvl>
    <w:lvl w:ilvl="7" w:tplc="04090019" w:tentative="1">
      <w:start w:val="1"/>
      <w:numFmt w:val="lowerLetter"/>
      <w:lvlText w:val="%8)"/>
      <w:lvlJc w:val="left"/>
      <w:pPr>
        <w:ind w:left="5220" w:hanging="420"/>
      </w:pPr>
    </w:lvl>
    <w:lvl w:ilvl="8" w:tplc="0409001B" w:tentative="1">
      <w:start w:val="1"/>
      <w:numFmt w:val="lowerRoman"/>
      <w:lvlText w:val="%9."/>
      <w:lvlJc w:val="right"/>
      <w:pPr>
        <w:ind w:left="5640" w:hanging="420"/>
      </w:pPr>
    </w:lvl>
  </w:abstractNum>
  <w:abstractNum w:abstractNumId="20" w15:restartNumberingAfterBreak="0">
    <w:nsid w:val="28CF513C"/>
    <w:multiLevelType w:val="multilevel"/>
    <w:tmpl w:val="5FB88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AC616AE"/>
    <w:multiLevelType w:val="hybridMultilevel"/>
    <w:tmpl w:val="547C6DDA"/>
    <w:lvl w:ilvl="0" w:tplc="95DEFAA0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2" w15:restartNumberingAfterBreak="0">
    <w:nsid w:val="2AFC3652"/>
    <w:multiLevelType w:val="hybridMultilevel"/>
    <w:tmpl w:val="265AB9C8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3" w15:restartNumberingAfterBreak="0">
    <w:nsid w:val="2BFD4CFF"/>
    <w:multiLevelType w:val="hybridMultilevel"/>
    <w:tmpl w:val="4BF8E8E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4" w15:restartNumberingAfterBreak="0">
    <w:nsid w:val="2D4330F5"/>
    <w:multiLevelType w:val="hybridMultilevel"/>
    <w:tmpl w:val="6C92895C"/>
    <w:lvl w:ilvl="0" w:tplc="ABAA4D20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5" w15:restartNumberingAfterBreak="0">
    <w:nsid w:val="2E9A0C9D"/>
    <w:multiLevelType w:val="hybridMultilevel"/>
    <w:tmpl w:val="393C0D00"/>
    <w:lvl w:ilvl="0" w:tplc="5D201A9C">
      <w:start w:val="1"/>
      <w:numFmt w:val="decimal"/>
      <w:lvlText w:val="（%1）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6" w15:restartNumberingAfterBreak="0">
    <w:nsid w:val="2EF407BE"/>
    <w:multiLevelType w:val="hybridMultilevel"/>
    <w:tmpl w:val="C1B84A76"/>
    <w:lvl w:ilvl="0" w:tplc="0409000D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27" w15:restartNumberingAfterBreak="0">
    <w:nsid w:val="31775796"/>
    <w:multiLevelType w:val="hybridMultilevel"/>
    <w:tmpl w:val="7B04ED6A"/>
    <w:lvl w:ilvl="0" w:tplc="3FFC06A8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B908031C">
      <w:start w:val="1"/>
      <w:numFmt w:val="decimalEnclosedCircle"/>
      <w:lvlText w:val="%2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8" w15:restartNumberingAfterBreak="0">
    <w:nsid w:val="34172318"/>
    <w:multiLevelType w:val="hybridMultilevel"/>
    <w:tmpl w:val="A6B2991E"/>
    <w:lvl w:ilvl="0" w:tplc="469E92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8D7EAEDA">
      <w:start w:val="2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B154C32"/>
    <w:multiLevelType w:val="hybridMultilevel"/>
    <w:tmpl w:val="B502B312"/>
    <w:lvl w:ilvl="0" w:tplc="18ACD5FC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0" w15:restartNumberingAfterBreak="0">
    <w:nsid w:val="3B1D0A24"/>
    <w:multiLevelType w:val="hybridMultilevel"/>
    <w:tmpl w:val="E4A658AE"/>
    <w:lvl w:ilvl="0" w:tplc="0409000D">
      <w:start w:val="1"/>
      <w:numFmt w:val="bullet"/>
      <w:lvlText w:val=""/>
      <w:lvlJc w:val="left"/>
      <w:pPr>
        <w:ind w:left="1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00" w:hanging="420"/>
      </w:pPr>
      <w:rPr>
        <w:rFonts w:ascii="Wingdings" w:hAnsi="Wingdings" w:hint="default"/>
      </w:rPr>
    </w:lvl>
  </w:abstractNum>
  <w:abstractNum w:abstractNumId="31" w15:restartNumberingAfterBreak="0">
    <w:nsid w:val="3F143401"/>
    <w:multiLevelType w:val="hybridMultilevel"/>
    <w:tmpl w:val="3A369C26"/>
    <w:lvl w:ilvl="0" w:tplc="983847DC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2" w15:restartNumberingAfterBreak="0">
    <w:nsid w:val="4422165C"/>
    <w:multiLevelType w:val="hybridMultilevel"/>
    <w:tmpl w:val="948A0F6C"/>
    <w:lvl w:ilvl="0" w:tplc="F3FC90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9627014"/>
    <w:multiLevelType w:val="hybridMultilevel"/>
    <w:tmpl w:val="1C0A3264"/>
    <w:lvl w:ilvl="0" w:tplc="FF506C02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4" w15:restartNumberingAfterBreak="0">
    <w:nsid w:val="4F757F72"/>
    <w:multiLevelType w:val="hybridMultilevel"/>
    <w:tmpl w:val="0B9EF166"/>
    <w:lvl w:ilvl="0" w:tplc="3AC0406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55C64391"/>
    <w:multiLevelType w:val="hybridMultilevel"/>
    <w:tmpl w:val="AB80D5D8"/>
    <w:lvl w:ilvl="0" w:tplc="A964F118">
      <w:start w:val="1"/>
      <w:numFmt w:val="decimal"/>
      <w:lvlText w:val="%1）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6" w15:restartNumberingAfterBreak="0">
    <w:nsid w:val="56542DA4"/>
    <w:multiLevelType w:val="hybridMultilevel"/>
    <w:tmpl w:val="721E732E"/>
    <w:lvl w:ilvl="0" w:tplc="E7C2A788">
      <w:start w:val="1"/>
      <w:numFmt w:val="decimal"/>
      <w:lvlText w:val="%1）"/>
      <w:lvlJc w:val="left"/>
      <w:pPr>
        <w:ind w:left="16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7" w15:restartNumberingAfterBreak="0">
    <w:nsid w:val="5BA220A0"/>
    <w:multiLevelType w:val="hybridMultilevel"/>
    <w:tmpl w:val="36F8240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 w15:restartNumberingAfterBreak="0">
    <w:nsid w:val="5CE7506F"/>
    <w:multiLevelType w:val="hybridMultilevel"/>
    <w:tmpl w:val="A2AC1708"/>
    <w:lvl w:ilvl="0" w:tplc="0409000D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9" w15:restartNumberingAfterBreak="0">
    <w:nsid w:val="5F165C92"/>
    <w:multiLevelType w:val="singleLevel"/>
    <w:tmpl w:val="5F165C92"/>
    <w:lvl w:ilvl="0">
      <w:start w:val="1"/>
      <w:numFmt w:val="decimal"/>
      <w:suff w:val="nothing"/>
      <w:lvlText w:val="%1、"/>
      <w:lvlJc w:val="left"/>
    </w:lvl>
  </w:abstractNum>
  <w:abstractNum w:abstractNumId="40" w15:restartNumberingAfterBreak="0">
    <w:nsid w:val="691A61B6"/>
    <w:multiLevelType w:val="hybridMultilevel"/>
    <w:tmpl w:val="1D40A77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A7016B6"/>
    <w:multiLevelType w:val="hybridMultilevel"/>
    <w:tmpl w:val="DB447F1E"/>
    <w:lvl w:ilvl="0" w:tplc="F6F0E536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2" w15:restartNumberingAfterBreak="0">
    <w:nsid w:val="6BBB275D"/>
    <w:multiLevelType w:val="hybridMultilevel"/>
    <w:tmpl w:val="D3DEA512"/>
    <w:lvl w:ilvl="0" w:tplc="69F6675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3" w15:restartNumberingAfterBreak="0">
    <w:nsid w:val="6C1664F4"/>
    <w:multiLevelType w:val="hybridMultilevel"/>
    <w:tmpl w:val="5F2213DA"/>
    <w:lvl w:ilvl="0" w:tplc="0409000B">
      <w:start w:val="1"/>
      <w:numFmt w:val="bullet"/>
      <w:lvlText w:val=""/>
      <w:lvlJc w:val="left"/>
      <w:pPr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44" w15:restartNumberingAfterBreak="0">
    <w:nsid w:val="6E8C2E55"/>
    <w:multiLevelType w:val="hybridMultilevel"/>
    <w:tmpl w:val="536CBD9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5" w15:restartNumberingAfterBreak="0">
    <w:nsid w:val="71C01D8B"/>
    <w:multiLevelType w:val="hybridMultilevel"/>
    <w:tmpl w:val="3DEE52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 w15:restartNumberingAfterBreak="0">
    <w:nsid w:val="725C016D"/>
    <w:multiLevelType w:val="hybridMultilevel"/>
    <w:tmpl w:val="50FAECE8"/>
    <w:lvl w:ilvl="0" w:tplc="0409000B">
      <w:start w:val="1"/>
      <w:numFmt w:val="bullet"/>
      <w:lvlText w:val="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47" w15:restartNumberingAfterBreak="0">
    <w:nsid w:val="75853EF9"/>
    <w:multiLevelType w:val="hybridMultilevel"/>
    <w:tmpl w:val="19E6E562"/>
    <w:lvl w:ilvl="0" w:tplc="4DAA02B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" w15:restartNumberingAfterBreak="0">
    <w:nsid w:val="76A9025F"/>
    <w:multiLevelType w:val="hybridMultilevel"/>
    <w:tmpl w:val="91C018FE"/>
    <w:lvl w:ilvl="0" w:tplc="71E28D42">
      <w:start w:val="1"/>
      <w:numFmt w:val="decimal"/>
      <w:lvlText w:val="%1）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9" w15:restartNumberingAfterBreak="0">
    <w:nsid w:val="7C2A19CB"/>
    <w:multiLevelType w:val="hybridMultilevel"/>
    <w:tmpl w:val="67C8046E"/>
    <w:lvl w:ilvl="0" w:tplc="114AB042">
      <w:start w:val="1"/>
      <w:numFmt w:val="decimal"/>
      <w:suff w:val="noth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7F5F2FA7"/>
    <w:multiLevelType w:val="hybridMultilevel"/>
    <w:tmpl w:val="B3C87480"/>
    <w:lvl w:ilvl="0" w:tplc="1B6A311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9"/>
  </w:num>
  <w:num w:numId="2">
    <w:abstractNumId w:val="18"/>
  </w:num>
  <w:num w:numId="3">
    <w:abstractNumId w:val="45"/>
  </w:num>
  <w:num w:numId="4">
    <w:abstractNumId w:val="12"/>
  </w:num>
  <w:num w:numId="5">
    <w:abstractNumId w:val="40"/>
  </w:num>
  <w:num w:numId="6">
    <w:abstractNumId w:val="43"/>
  </w:num>
  <w:num w:numId="7">
    <w:abstractNumId w:val="37"/>
  </w:num>
  <w:num w:numId="8">
    <w:abstractNumId w:val="3"/>
  </w:num>
  <w:num w:numId="9">
    <w:abstractNumId w:val="0"/>
  </w:num>
  <w:num w:numId="10">
    <w:abstractNumId w:val="44"/>
  </w:num>
  <w:num w:numId="11">
    <w:abstractNumId w:val="23"/>
  </w:num>
  <w:num w:numId="12">
    <w:abstractNumId w:val="46"/>
  </w:num>
  <w:num w:numId="13">
    <w:abstractNumId w:val="6"/>
  </w:num>
  <w:num w:numId="14">
    <w:abstractNumId w:val="30"/>
  </w:num>
  <w:num w:numId="15">
    <w:abstractNumId w:val="38"/>
  </w:num>
  <w:num w:numId="16">
    <w:abstractNumId w:val="26"/>
  </w:num>
  <w:num w:numId="17">
    <w:abstractNumId w:val="32"/>
  </w:num>
  <w:num w:numId="18">
    <w:abstractNumId w:val="9"/>
  </w:num>
  <w:num w:numId="19">
    <w:abstractNumId w:val="22"/>
  </w:num>
  <w:num w:numId="20">
    <w:abstractNumId w:val="8"/>
  </w:num>
  <w:num w:numId="21">
    <w:abstractNumId w:val="5"/>
  </w:num>
  <w:num w:numId="22">
    <w:abstractNumId w:val="28"/>
  </w:num>
  <w:num w:numId="23">
    <w:abstractNumId w:val="10"/>
  </w:num>
  <w:num w:numId="24">
    <w:abstractNumId w:val="48"/>
  </w:num>
  <w:num w:numId="25">
    <w:abstractNumId w:val="29"/>
  </w:num>
  <w:num w:numId="26">
    <w:abstractNumId w:val="47"/>
  </w:num>
  <w:num w:numId="27">
    <w:abstractNumId w:val="4"/>
  </w:num>
  <w:num w:numId="28">
    <w:abstractNumId w:val="1"/>
  </w:num>
  <w:num w:numId="29">
    <w:abstractNumId w:val="41"/>
  </w:num>
  <w:num w:numId="30">
    <w:abstractNumId w:val="31"/>
  </w:num>
  <w:num w:numId="31">
    <w:abstractNumId w:val="33"/>
  </w:num>
  <w:num w:numId="32">
    <w:abstractNumId w:val="42"/>
  </w:num>
  <w:num w:numId="33">
    <w:abstractNumId w:val="27"/>
  </w:num>
  <w:num w:numId="34">
    <w:abstractNumId w:val="14"/>
  </w:num>
  <w:num w:numId="35">
    <w:abstractNumId w:val="7"/>
  </w:num>
  <w:num w:numId="36">
    <w:abstractNumId w:val="24"/>
  </w:num>
  <w:num w:numId="37">
    <w:abstractNumId w:val="19"/>
  </w:num>
  <w:num w:numId="38">
    <w:abstractNumId w:val="17"/>
  </w:num>
  <w:num w:numId="39">
    <w:abstractNumId w:val="15"/>
  </w:num>
  <w:num w:numId="40">
    <w:abstractNumId w:val="50"/>
  </w:num>
  <w:num w:numId="41">
    <w:abstractNumId w:val="34"/>
  </w:num>
  <w:num w:numId="42">
    <w:abstractNumId w:val="35"/>
  </w:num>
  <w:num w:numId="43">
    <w:abstractNumId w:val="13"/>
  </w:num>
  <w:num w:numId="44">
    <w:abstractNumId w:val="21"/>
  </w:num>
  <w:num w:numId="45">
    <w:abstractNumId w:val="25"/>
  </w:num>
  <w:num w:numId="46">
    <w:abstractNumId w:val="16"/>
  </w:num>
  <w:num w:numId="47">
    <w:abstractNumId w:val="39"/>
  </w:num>
  <w:num w:numId="48">
    <w:abstractNumId w:val="2"/>
  </w:num>
  <w:num w:numId="49">
    <w:abstractNumId w:val="36"/>
  </w:num>
  <w:num w:numId="50">
    <w:abstractNumId w:val="11"/>
  </w:num>
  <w:num w:numId="51">
    <w:abstractNumId w:val="20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509B5"/>
    <w:rsid w:val="000009A3"/>
    <w:rsid w:val="000106F7"/>
    <w:rsid w:val="00011ED2"/>
    <w:rsid w:val="00036BC6"/>
    <w:rsid w:val="000459C8"/>
    <w:rsid w:val="00050D5D"/>
    <w:rsid w:val="00054446"/>
    <w:rsid w:val="00066187"/>
    <w:rsid w:val="00070EE0"/>
    <w:rsid w:val="00071F7E"/>
    <w:rsid w:val="00086E4F"/>
    <w:rsid w:val="00090226"/>
    <w:rsid w:val="000A2AD9"/>
    <w:rsid w:val="000A65A5"/>
    <w:rsid w:val="000B43E4"/>
    <w:rsid w:val="000C612D"/>
    <w:rsid w:val="000C7B84"/>
    <w:rsid w:val="000D0E55"/>
    <w:rsid w:val="000D62A6"/>
    <w:rsid w:val="000E4A6B"/>
    <w:rsid w:val="000F203B"/>
    <w:rsid w:val="000F6BD2"/>
    <w:rsid w:val="001003E8"/>
    <w:rsid w:val="00101558"/>
    <w:rsid w:val="00101B33"/>
    <w:rsid w:val="00107D4A"/>
    <w:rsid w:val="0011040F"/>
    <w:rsid w:val="001153B7"/>
    <w:rsid w:val="0012128A"/>
    <w:rsid w:val="00137EFB"/>
    <w:rsid w:val="00140619"/>
    <w:rsid w:val="001479B8"/>
    <w:rsid w:val="00152DF3"/>
    <w:rsid w:val="00152FCE"/>
    <w:rsid w:val="0015709E"/>
    <w:rsid w:val="001601C2"/>
    <w:rsid w:val="00164888"/>
    <w:rsid w:val="0017324D"/>
    <w:rsid w:val="00181F1D"/>
    <w:rsid w:val="00184B25"/>
    <w:rsid w:val="0018565D"/>
    <w:rsid w:val="001941B2"/>
    <w:rsid w:val="00195D49"/>
    <w:rsid w:val="001A113A"/>
    <w:rsid w:val="001C164D"/>
    <w:rsid w:val="001C4813"/>
    <w:rsid w:val="001C7DFF"/>
    <w:rsid w:val="001D309A"/>
    <w:rsid w:val="001D63A1"/>
    <w:rsid w:val="001E0073"/>
    <w:rsid w:val="001E27EA"/>
    <w:rsid w:val="001E3B02"/>
    <w:rsid w:val="001E5543"/>
    <w:rsid w:val="001E55B4"/>
    <w:rsid w:val="001F441D"/>
    <w:rsid w:val="001F5D76"/>
    <w:rsid w:val="001F6C5C"/>
    <w:rsid w:val="00201480"/>
    <w:rsid w:val="00201FD7"/>
    <w:rsid w:val="00235DFC"/>
    <w:rsid w:val="002422A6"/>
    <w:rsid w:val="00245AC0"/>
    <w:rsid w:val="00245ECE"/>
    <w:rsid w:val="00246C42"/>
    <w:rsid w:val="002505E1"/>
    <w:rsid w:val="0025064D"/>
    <w:rsid w:val="00252B51"/>
    <w:rsid w:val="00263481"/>
    <w:rsid w:val="0026375B"/>
    <w:rsid w:val="00263B73"/>
    <w:rsid w:val="002651FC"/>
    <w:rsid w:val="00267608"/>
    <w:rsid w:val="00280518"/>
    <w:rsid w:val="00285C88"/>
    <w:rsid w:val="00294F60"/>
    <w:rsid w:val="002A14CE"/>
    <w:rsid w:val="002A48F4"/>
    <w:rsid w:val="002A550F"/>
    <w:rsid w:val="002A6FCB"/>
    <w:rsid w:val="002A7291"/>
    <w:rsid w:val="002B0940"/>
    <w:rsid w:val="002B2D1E"/>
    <w:rsid w:val="002B4B56"/>
    <w:rsid w:val="002C01BF"/>
    <w:rsid w:val="002C0309"/>
    <w:rsid w:val="002C1817"/>
    <w:rsid w:val="002D162B"/>
    <w:rsid w:val="002D2591"/>
    <w:rsid w:val="002D4D3A"/>
    <w:rsid w:val="002E2CDD"/>
    <w:rsid w:val="002E573E"/>
    <w:rsid w:val="002E5F82"/>
    <w:rsid w:val="003017DC"/>
    <w:rsid w:val="0030626E"/>
    <w:rsid w:val="00310062"/>
    <w:rsid w:val="003534B8"/>
    <w:rsid w:val="00362F88"/>
    <w:rsid w:val="003700FB"/>
    <w:rsid w:val="0037535E"/>
    <w:rsid w:val="00375A74"/>
    <w:rsid w:val="00387F85"/>
    <w:rsid w:val="00390F73"/>
    <w:rsid w:val="00391C27"/>
    <w:rsid w:val="0039604C"/>
    <w:rsid w:val="003A6552"/>
    <w:rsid w:val="003C024F"/>
    <w:rsid w:val="003C0928"/>
    <w:rsid w:val="003C1E33"/>
    <w:rsid w:val="003C6C12"/>
    <w:rsid w:val="003D04E8"/>
    <w:rsid w:val="003D3450"/>
    <w:rsid w:val="003D3578"/>
    <w:rsid w:val="003D57DE"/>
    <w:rsid w:val="003D7A3D"/>
    <w:rsid w:val="003E37C2"/>
    <w:rsid w:val="003E5778"/>
    <w:rsid w:val="003F5B60"/>
    <w:rsid w:val="00401C4A"/>
    <w:rsid w:val="004066B9"/>
    <w:rsid w:val="00406FE2"/>
    <w:rsid w:val="00414E9C"/>
    <w:rsid w:val="00415191"/>
    <w:rsid w:val="00421489"/>
    <w:rsid w:val="0042399C"/>
    <w:rsid w:val="0042702C"/>
    <w:rsid w:val="00446DC5"/>
    <w:rsid w:val="004477C1"/>
    <w:rsid w:val="004529AA"/>
    <w:rsid w:val="004543CC"/>
    <w:rsid w:val="00467172"/>
    <w:rsid w:val="00475870"/>
    <w:rsid w:val="00481EA2"/>
    <w:rsid w:val="0048218C"/>
    <w:rsid w:val="00495E83"/>
    <w:rsid w:val="004A164C"/>
    <w:rsid w:val="004A39DF"/>
    <w:rsid w:val="004A5831"/>
    <w:rsid w:val="004A63A2"/>
    <w:rsid w:val="004B1594"/>
    <w:rsid w:val="004B3DD2"/>
    <w:rsid w:val="004B5CC0"/>
    <w:rsid w:val="004C2524"/>
    <w:rsid w:val="004C6AAB"/>
    <w:rsid w:val="004D35D7"/>
    <w:rsid w:val="004E1692"/>
    <w:rsid w:val="004E1C18"/>
    <w:rsid w:val="004F077D"/>
    <w:rsid w:val="004F1104"/>
    <w:rsid w:val="004F1C3B"/>
    <w:rsid w:val="005109D8"/>
    <w:rsid w:val="00510CFF"/>
    <w:rsid w:val="00515518"/>
    <w:rsid w:val="005164C9"/>
    <w:rsid w:val="00525A50"/>
    <w:rsid w:val="00532EA4"/>
    <w:rsid w:val="00543EAA"/>
    <w:rsid w:val="005512BF"/>
    <w:rsid w:val="005517C6"/>
    <w:rsid w:val="005517FE"/>
    <w:rsid w:val="0056063C"/>
    <w:rsid w:val="005606B2"/>
    <w:rsid w:val="00563EF3"/>
    <w:rsid w:val="00573E21"/>
    <w:rsid w:val="00573F8C"/>
    <w:rsid w:val="00577A66"/>
    <w:rsid w:val="005805C7"/>
    <w:rsid w:val="00580966"/>
    <w:rsid w:val="00587767"/>
    <w:rsid w:val="00591D22"/>
    <w:rsid w:val="00594F6E"/>
    <w:rsid w:val="005951A2"/>
    <w:rsid w:val="005A1E48"/>
    <w:rsid w:val="005A5C36"/>
    <w:rsid w:val="005B159D"/>
    <w:rsid w:val="005C0E0E"/>
    <w:rsid w:val="005C37ED"/>
    <w:rsid w:val="005D1FCE"/>
    <w:rsid w:val="005D5540"/>
    <w:rsid w:val="005D5685"/>
    <w:rsid w:val="005E2D1B"/>
    <w:rsid w:val="005F76C6"/>
    <w:rsid w:val="00603926"/>
    <w:rsid w:val="00606FCE"/>
    <w:rsid w:val="00612977"/>
    <w:rsid w:val="0062440D"/>
    <w:rsid w:val="00643655"/>
    <w:rsid w:val="00651F75"/>
    <w:rsid w:val="00665C61"/>
    <w:rsid w:val="00671982"/>
    <w:rsid w:val="00676D3D"/>
    <w:rsid w:val="0069405B"/>
    <w:rsid w:val="00694213"/>
    <w:rsid w:val="00695368"/>
    <w:rsid w:val="006A3B4F"/>
    <w:rsid w:val="006A3E14"/>
    <w:rsid w:val="006A713C"/>
    <w:rsid w:val="006A73DA"/>
    <w:rsid w:val="006B02D1"/>
    <w:rsid w:val="006B3796"/>
    <w:rsid w:val="006C09A6"/>
    <w:rsid w:val="006C3181"/>
    <w:rsid w:val="006D0BC8"/>
    <w:rsid w:val="006F046E"/>
    <w:rsid w:val="006F4E22"/>
    <w:rsid w:val="007053D1"/>
    <w:rsid w:val="00711992"/>
    <w:rsid w:val="00721136"/>
    <w:rsid w:val="00725FBC"/>
    <w:rsid w:val="00727AF5"/>
    <w:rsid w:val="007327D6"/>
    <w:rsid w:val="00745945"/>
    <w:rsid w:val="00747302"/>
    <w:rsid w:val="007519DB"/>
    <w:rsid w:val="007533C6"/>
    <w:rsid w:val="00764145"/>
    <w:rsid w:val="007719A2"/>
    <w:rsid w:val="00786C2E"/>
    <w:rsid w:val="007879BA"/>
    <w:rsid w:val="007903BB"/>
    <w:rsid w:val="00791B1C"/>
    <w:rsid w:val="00792407"/>
    <w:rsid w:val="007946DB"/>
    <w:rsid w:val="00796B3D"/>
    <w:rsid w:val="007A277C"/>
    <w:rsid w:val="007A5F27"/>
    <w:rsid w:val="007B2F0A"/>
    <w:rsid w:val="007B4D88"/>
    <w:rsid w:val="007B7D78"/>
    <w:rsid w:val="007C169E"/>
    <w:rsid w:val="007C6205"/>
    <w:rsid w:val="007D34D7"/>
    <w:rsid w:val="007D3D75"/>
    <w:rsid w:val="007E0962"/>
    <w:rsid w:val="007E133E"/>
    <w:rsid w:val="007E19E2"/>
    <w:rsid w:val="007E79DA"/>
    <w:rsid w:val="007F0EFE"/>
    <w:rsid w:val="007F4222"/>
    <w:rsid w:val="008057AB"/>
    <w:rsid w:val="00812278"/>
    <w:rsid w:val="00816C36"/>
    <w:rsid w:val="008215BE"/>
    <w:rsid w:val="00835723"/>
    <w:rsid w:val="00846559"/>
    <w:rsid w:val="00852D6B"/>
    <w:rsid w:val="00856066"/>
    <w:rsid w:val="0086078E"/>
    <w:rsid w:val="008648E9"/>
    <w:rsid w:val="0086719C"/>
    <w:rsid w:val="0087067D"/>
    <w:rsid w:val="00882E7A"/>
    <w:rsid w:val="00884483"/>
    <w:rsid w:val="00887C9C"/>
    <w:rsid w:val="0089756B"/>
    <w:rsid w:val="008B0CFE"/>
    <w:rsid w:val="008B2022"/>
    <w:rsid w:val="008B561E"/>
    <w:rsid w:val="008C5573"/>
    <w:rsid w:val="008C7550"/>
    <w:rsid w:val="008D0477"/>
    <w:rsid w:val="008D1400"/>
    <w:rsid w:val="008D16CA"/>
    <w:rsid w:val="008D262C"/>
    <w:rsid w:val="008D5CED"/>
    <w:rsid w:val="008F07A3"/>
    <w:rsid w:val="008F5D45"/>
    <w:rsid w:val="00923757"/>
    <w:rsid w:val="009259A5"/>
    <w:rsid w:val="009509B5"/>
    <w:rsid w:val="00953965"/>
    <w:rsid w:val="0095668E"/>
    <w:rsid w:val="00962F35"/>
    <w:rsid w:val="00967629"/>
    <w:rsid w:val="00971C8B"/>
    <w:rsid w:val="009731BE"/>
    <w:rsid w:val="00973446"/>
    <w:rsid w:val="00976E43"/>
    <w:rsid w:val="0098047D"/>
    <w:rsid w:val="00983619"/>
    <w:rsid w:val="009846E9"/>
    <w:rsid w:val="00984768"/>
    <w:rsid w:val="009A0D2F"/>
    <w:rsid w:val="009A1267"/>
    <w:rsid w:val="009A5350"/>
    <w:rsid w:val="009A7608"/>
    <w:rsid w:val="009B6AD0"/>
    <w:rsid w:val="009C11E2"/>
    <w:rsid w:val="009C50CE"/>
    <w:rsid w:val="009D0603"/>
    <w:rsid w:val="009D20A0"/>
    <w:rsid w:val="009D724D"/>
    <w:rsid w:val="009E79B7"/>
    <w:rsid w:val="009F4393"/>
    <w:rsid w:val="009F66D1"/>
    <w:rsid w:val="00A0039D"/>
    <w:rsid w:val="00A00701"/>
    <w:rsid w:val="00A046CA"/>
    <w:rsid w:val="00A16D9F"/>
    <w:rsid w:val="00A17136"/>
    <w:rsid w:val="00A228A3"/>
    <w:rsid w:val="00A25B07"/>
    <w:rsid w:val="00A32C05"/>
    <w:rsid w:val="00A377BB"/>
    <w:rsid w:val="00A508F8"/>
    <w:rsid w:val="00A563BA"/>
    <w:rsid w:val="00A83D2F"/>
    <w:rsid w:val="00A940E7"/>
    <w:rsid w:val="00A96EAE"/>
    <w:rsid w:val="00A96EC2"/>
    <w:rsid w:val="00AA49FD"/>
    <w:rsid w:val="00AA7596"/>
    <w:rsid w:val="00AB0B94"/>
    <w:rsid w:val="00AB20F3"/>
    <w:rsid w:val="00AB34B8"/>
    <w:rsid w:val="00AB491F"/>
    <w:rsid w:val="00AF6727"/>
    <w:rsid w:val="00B02A71"/>
    <w:rsid w:val="00B11C93"/>
    <w:rsid w:val="00B17C94"/>
    <w:rsid w:val="00B2359B"/>
    <w:rsid w:val="00B3202C"/>
    <w:rsid w:val="00B40AFC"/>
    <w:rsid w:val="00B41AA8"/>
    <w:rsid w:val="00B4694D"/>
    <w:rsid w:val="00B539F8"/>
    <w:rsid w:val="00B55F8D"/>
    <w:rsid w:val="00B62560"/>
    <w:rsid w:val="00B72BDE"/>
    <w:rsid w:val="00B72C24"/>
    <w:rsid w:val="00B73C0F"/>
    <w:rsid w:val="00B74F70"/>
    <w:rsid w:val="00B766B2"/>
    <w:rsid w:val="00B84930"/>
    <w:rsid w:val="00B87D2B"/>
    <w:rsid w:val="00B90A06"/>
    <w:rsid w:val="00B93B24"/>
    <w:rsid w:val="00B96208"/>
    <w:rsid w:val="00B9651B"/>
    <w:rsid w:val="00B97BA3"/>
    <w:rsid w:val="00BA180D"/>
    <w:rsid w:val="00BA33A7"/>
    <w:rsid w:val="00BA3D49"/>
    <w:rsid w:val="00BB3C99"/>
    <w:rsid w:val="00BC30CD"/>
    <w:rsid w:val="00BC7A2E"/>
    <w:rsid w:val="00BD4FC4"/>
    <w:rsid w:val="00BD58BA"/>
    <w:rsid w:val="00BF1504"/>
    <w:rsid w:val="00BF33F5"/>
    <w:rsid w:val="00BF5A87"/>
    <w:rsid w:val="00BF6A63"/>
    <w:rsid w:val="00BF7B5F"/>
    <w:rsid w:val="00C0120A"/>
    <w:rsid w:val="00C04D38"/>
    <w:rsid w:val="00C0514D"/>
    <w:rsid w:val="00C07155"/>
    <w:rsid w:val="00C126E2"/>
    <w:rsid w:val="00C13168"/>
    <w:rsid w:val="00C21264"/>
    <w:rsid w:val="00C2314A"/>
    <w:rsid w:val="00C33BD5"/>
    <w:rsid w:val="00C34984"/>
    <w:rsid w:val="00C65959"/>
    <w:rsid w:val="00C7598D"/>
    <w:rsid w:val="00C76CD0"/>
    <w:rsid w:val="00C77E52"/>
    <w:rsid w:val="00C81A08"/>
    <w:rsid w:val="00C90CE3"/>
    <w:rsid w:val="00C91EF4"/>
    <w:rsid w:val="00CA4EA1"/>
    <w:rsid w:val="00CA59E4"/>
    <w:rsid w:val="00CB4846"/>
    <w:rsid w:val="00CC20A3"/>
    <w:rsid w:val="00CC230A"/>
    <w:rsid w:val="00CD09B4"/>
    <w:rsid w:val="00CD10A6"/>
    <w:rsid w:val="00CD489D"/>
    <w:rsid w:val="00CE00D8"/>
    <w:rsid w:val="00CE10FB"/>
    <w:rsid w:val="00CE29B1"/>
    <w:rsid w:val="00CE2FC4"/>
    <w:rsid w:val="00CE458C"/>
    <w:rsid w:val="00CE6E4D"/>
    <w:rsid w:val="00CF007B"/>
    <w:rsid w:val="00D026F3"/>
    <w:rsid w:val="00D30A9F"/>
    <w:rsid w:val="00D43E20"/>
    <w:rsid w:val="00D4511E"/>
    <w:rsid w:val="00D45E2C"/>
    <w:rsid w:val="00D47546"/>
    <w:rsid w:val="00D47598"/>
    <w:rsid w:val="00D52473"/>
    <w:rsid w:val="00D60322"/>
    <w:rsid w:val="00D67839"/>
    <w:rsid w:val="00D70DE0"/>
    <w:rsid w:val="00D8032B"/>
    <w:rsid w:val="00D80B30"/>
    <w:rsid w:val="00D815E9"/>
    <w:rsid w:val="00D82F54"/>
    <w:rsid w:val="00D84D86"/>
    <w:rsid w:val="00D87E3F"/>
    <w:rsid w:val="00D920B6"/>
    <w:rsid w:val="00D92773"/>
    <w:rsid w:val="00D96409"/>
    <w:rsid w:val="00DA6178"/>
    <w:rsid w:val="00DA778C"/>
    <w:rsid w:val="00DA7BAF"/>
    <w:rsid w:val="00DC40BB"/>
    <w:rsid w:val="00DC4D41"/>
    <w:rsid w:val="00DE31B5"/>
    <w:rsid w:val="00DE7CCD"/>
    <w:rsid w:val="00E03D05"/>
    <w:rsid w:val="00E058E2"/>
    <w:rsid w:val="00E05E0F"/>
    <w:rsid w:val="00E1528B"/>
    <w:rsid w:val="00E216EC"/>
    <w:rsid w:val="00E220E7"/>
    <w:rsid w:val="00E22B01"/>
    <w:rsid w:val="00E23DBC"/>
    <w:rsid w:val="00E262F6"/>
    <w:rsid w:val="00E416E9"/>
    <w:rsid w:val="00E6233D"/>
    <w:rsid w:val="00E66D3D"/>
    <w:rsid w:val="00E753B9"/>
    <w:rsid w:val="00E815D4"/>
    <w:rsid w:val="00E8445A"/>
    <w:rsid w:val="00E86D7B"/>
    <w:rsid w:val="00E87D89"/>
    <w:rsid w:val="00E907F6"/>
    <w:rsid w:val="00E93ED5"/>
    <w:rsid w:val="00EA12E8"/>
    <w:rsid w:val="00EA21CA"/>
    <w:rsid w:val="00EA32DA"/>
    <w:rsid w:val="00EA3568"/>
    <w:rsid w:val="00EA3844"/>
    <w:rsid w:val="00EA66E7"/>
    <w:rsid w:val="00EB231D"/>
    <w:rsid w:val="00EB7207"/>
    <w:rsid w:val="00EC6914"/>
    <w:rsid w:val="00ED07D7"/>
    <w:rsid w:val="00ED6E7E"/>
    <w:rsid w:val="00EE0CA6"/>
    <w:rsid w:val="00EE5981"/>
    <w:rsid w:val="00EE685C"/>
    <w:rsid w:val="00F02942"/>
    <w:rsid w:val="00F045CD"/>
    <w:rsid w:val="00F056C6"/>
    <w:rsid w:val="00F073F3"/>
    <w:rsid w:val="00F17D9E"/>
    <w:rsid w:val="00F17EA7"/>
    <w:rsid w:val="00F336D2"/>
    <w:rsid w:val="00F35E4D"/>
    <w:rsid w:val="00F5491C"/>
    <w:rsid w:val="00F623E4"/>
    <w:rsid w:val="00F637CB"/>
    <w:rsid w:val="00F660BF"/>
    <w:rsid w:val="00F67775"/>
    <w:rsid w:val="00FA3F15"/>
    <w:rsid w:val="00FA43CE"/>
    <w:rsid w:val="00FB3640"/>
    <w:rsid w:val="00FB6732"/>
    <w:rsid w:val="00FC51D8"/>
    <w:rsid w:val="00FC57B6"/>
    <w:rsid w:val="00FC7FD8"/>
    <w:rsid w:val="00FD3E46"/>
    <w:rsid w:val="00FD7140"/>
    <w:rsid w:val="00FE2A85"/>
    <w:rsid w:val="00FE37BE"/>
    <w:rsid w:val="00FE6EE4"/>
    <w:rsid w:val="00FE76B5"/>
    <w:rsid w:val="00FF55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5F1DEB"/>
  <w15:chartTrackingRefBased/>
  <w15:docId w15:val="{97A0BD47-2503-4395-BAAD-609DACB253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33F5"/>
    <w:pPr>
      <w:widowControl w:val="0"/>
      <w:jc w:val="both"/>
    </w:pPr>
    <w:rPr>
      <w:noProof/>
    </w:rPr>
  </w:style>
  <w:style w:type="paragraph" w:styleId="1">
    <w:name w:val="heading 1"/>
    <w:basedOn w:val="a"/>
    <w:next w:val="a"/>
    <w:link w:val="10"/>
    <w:uiPriority w:val="9"/>
    <w:qFormat/>
    <w:rsid w:val="00E05E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05E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05E0F"/>
    <w:rPr>
      <w:noProof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05E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05E0F"/>
    <w:rPr>
      <w:noProof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05E0F"/>
    <w:rPr>
      <w:b/>
      <w:bCs/>
      <w:noProof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E05E0F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qFormat/>
    <w:rsid w:val="00387F8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noProof w:val="0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387F85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FB3640"/>
    <w:rPr>
      <w:color w:val="0563C1" w:themeColor="hyperlink"/>
      <w:u w:val="single"/>
    </w:rPr>
  </w:style>
  <w:style w:type="paragraph" w:styleId="a9">
    <w:name w:val="Title"/>
    <w:basedOn w:val="a"/>
    <w:next w:val="a"/>
    <w:link w:val="aa"/>
    <w:uiPriority w:val="10"/>
    <w:qFormat/>
    <w:rsid w:val="00E22B0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E22B01"/>
    <w:rPr>
      <w:rFonts w:asciiTheme="majorHAnsi" w:eastAsiaTheme="majorEastAsia" w:hAnsiTheme="majorHAnsi" w:cstheme="majorBidi"/>
      <w:b/>
      <w:bCs/>
      <w:noProof/>
      <w:sz w:val="32"/>
      <w:szCs w:val="32"/>
    </w:rPr>
  </w:style>
  <w:style w:type="paragraph" w:customStyle="1" w:styleId="ab">
    <w:name w:val="石墨文档正文"/>
    <w:qFormat/>
    <w:rsid w:val="00AF6727"/>
    <w:rPr>
      <w:rFonts w:ascii="微软雅黑" w:eastAsia="微软雅黑" w:hAnsi="微软雅黑" w:cs="微软雅黑"/>
      <w:kern w:val="0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9C11E2"/>
    <w:rPr>
      <w:noProof w:val="0"/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9C11E2"/>
    <w:rPr>
      <w:sz w:val="18"/>
      <w:szCs w:val="18"/>
    </w:rPr>
  </w:style>
  <w:style w:type="character" w:styleId="HTML1">
    <w:name w:val="HTML Code"/>
    <w:basedOn w:val="a0"/>
    <w:uiPriority w:val="99"/>
    <w:semiHidden/>
    <w:unhideWhenUsed/>
    <w:rsid w:val="00B62560"/>
    <w:rPr>
      <w:rFonts w:ascii="宋体" w:eastAsia="宋体" w:hAnsi="宋体" w:cs="宋体"/>
      <w:sz w:val="24"/>
      <w:szCs w:val="24"/>
    </w:rPr>
  </w:style>
  <w:style w:type="character" w:styleId="ae">
    <w:name w:val="Strong"/>
    <w:basedOn w:val="a0"/>
    <w:uiPriority w:val="22"/>
    <w:qFormat/>
    <w:rsid w:val="00B6256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4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2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7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7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04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87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0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93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8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46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5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7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4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6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8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73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1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8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7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4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8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38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0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0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3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yperlink" Target="http://www.springframework.org/schema/context" TargetMode="Externa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hyperlink" Target="http://www.springframework.org/schema/beans/spring-beans.xsd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90</TotalTime>
  <Pages>42</Pages>
  <Words>4782</Words>
  <Characters>27263</Characters>
  <Application>Microsoft Office Word</Application>
  <DocSecurity>0</DocSecurity>
  <Lines>227</Lines>
  <Paragraphs>63</Paragraphs>
  <ScaleCrop>false</ScaleCrop>
  <Company/>
  <LinksUpToDate>false</LinksUpToDate>
  <CharactersWithSpaces>3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ter</dc:creator>
  <cp:keywords/>
  <dc:description/>
  <cp:lastModifiedBy>Master</cp:lastModifiedBy>
  <cp:revision>410</cp:revision>
  <dcterms:created xsi:type="dcterms:W3CDTF">2019-10-20T11:24:00Z</dcterms:created>
  <dcterms:modified xsi:type="dcterms:W3CDTF">2020-09-23T03:54:00Z</dcterms:modified>
</cp:coreProperties>
</file>